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 autoCompressPictures="0">
  <p:sldMasterIdLst>
    <p:sldMasterId id="2147483648" r:id="rId1"/>
  </p:sldMasterIdLst>
  <p:notesMasterIdLst>
    <p:notesMasterId r:id="rId22"/>
  </p:notesMasterIdLst>
  <p:handoutMasterIdLst>
    <p:handoutMasterId r:id="rId23"/>
  </p:handoutMasterIdLst>
  <p:sldIdLst>
    <p:sldId id="257" r:id="rId2"/>
    <p:sldId id="258" r:id="rId3"/>
    <p:sldId id="259" r:id="rId4"/>
    <p:sldId id="260" r:id="rId5"/>
    <p:sldId id="261" r:id="rId6"/>
    <p:sldId id="262" r:id="rId7"/>
    <p:sldId id="263" r:id="rId8"/>
    <p:sldId id="264" r:id="rId9"/>
    <p:sldId id="265" r:id="rId10"/>
    <p:sldId id="266" r:id="rId11"/>
    <p:sldId id="267" r:id="rId12"/>
    <p:sldId id="269" r:id="rId13"/>
    <p:sldId id="268" r:id="rId14"/>
    <p:sldId id="270" r:id="rId15"/>
    <p:sldId id="289" r:id="rId16"/>
    <p:sldId id="271" r:id="rId17"/>
    <p:sldId id="290" r:id="rId18"/>
    <p:sldId id="292" r:id="rId19"/>
    <p:sldId id="272" r:id="rId20"/>
    <p:sldId id="288" r:id="rId21"/>
  </p:sldIdLst>
  <p:sldSz cx="9601200" cy="7315200"/>
  <p:notesSz cx="7315200" cy="96012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charset="0"/>
        <a:ea typeface="ＭＳ Ｐゴシック" charset="0"/>
        <a:cs typeface="ＭＳ Ｐゴシック" charset="0"/>
      </a:defRPr>
    </a:lvl1pPr>
    <a:lvl2pPr marL="4572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charset="0"/>
        <a:ea typeface="ＭＳ Ｐゴシック" charset="0"/>
        <a:cs typeface="ＭＳ Ｐゴシック" charset="0"/>
      </a:defRPr>
    </a:lvl2pPr>
    <a:lvl3pPr marL="9144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charset="0"/>
        <a:ea typeface="ＭＳ Ｐゴシック" charset="0"/>
        <a:cs typeface="ＭＳ Ｐゴシック" charset="0"/>
      </a:defRPr>
    </a:lvl3pPr>
    <a:lvl4pPr marL="13716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charset="0"/>
        <a:ea typeface="ＭＳ Ｐゴシック" charset="0"/>
        <a:cs typeface="ＭＳ Ｐゴシック" charset="0"/>
      </a:defRPr>
    </a:lvl4pPr>
    <a:lvl5pPr marL="18288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charset="0"/>
        <a:ea typeface="ＭＳ Ｐゴシック" charset="0"/>
        <a:cs typeface="ＭＳ Ｐゴシック" charset="0"/>
      </a:defRPr>
    </a:lvl5pPr>
    <a:lvl6pPr marL="2286000" algn="l" defTabSz="457200" rtl="0" eaLnBrk="1" latinLnBrk="0" hangingPunct="1">
      <a:defRPr sz="2400" kern="1200">
        <a:solidFill>
          <a:schemeClr val="tx1"/>
        </a:solidFill>
        <a:latin typeface="Times New Roman" charset="0"/>
        <a:ea typeface="ＭＳ Ｐゴシック" charset="0"/>
        <a:cs typeface="ＭＳ Ｐゴシック" charset="0"/>
      </a:defRPr>
    </a:lvl6pPr>
    <a:lvl7pPr marL="2743200" algn="l" defTabSz="457200" rtl="0" eaLnBrk="1" latinLnBrk="0" hangingPunct="1">
      <a:defRPr sz="2400" kern="1200">
        <a:solidFill>
          <a:schemeClr val="tx1"/>
        </a:solidFill>
        <a:latin typeface="Times New Roman" charset="0"/>
        <a:ea typeface="ＭＳ Ｐゴシック" charset="0"/>
        <a:cs typeface="ＭＳ Ｐゴシック" charset="0"/>
      </a:defRPr>
    </a:lvl7pPr>
    <a:lvl8pPr marL="3200400" algn="l" defTabSz="457200" rtl="0" eaLnBrk="1" latinLnBrk="0" hangingPunct="1">
      <a:defRPr sz="2400" kern="1200">
        <a:solidFill>
          <a:schemeClr val="tx1"/>
        </a:solidFill>
        <a:latin typeface="Times New Roman" charset="0"/>
        <a:ea typeface="ＭＳ Ｐゴシック" charset="0"/>
        <a:cs typeface="ＭＳ Ｐゴシック" charset="0"/>
      </a:defRPr>
    </a:lvl8pPr>
    <a:lvl9pPr marL="3657600" algn="l" defTabSz="457200" rtl="0" eaLnBrk="1" latinLnBrk="0" hangingPunct="1">
      <a:defRPr sz="2400" kern="1200">
        <a:solidFill>
          <a:schemeClr val="tx1"/>
        </a:solidFill>
        <a:latin typeface="Times New Roman" charset="0"/>
        <a:ea typeface="ＭＳ Ｐゴシック" charset="0"/>
        <a:cs typeface="ＭＳ Ｐゴシック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304">
          <p15:clr>
            <a:srgbClr val="A4A3A4"/>
          </p15:clr>
        </p15:guide>
        <p15:guide id="2" pos="3024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/>
  <p:clrMru>
    <a:srgbClr val="3333CC"/>
    <a:srgbClr val="FF0033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11"/>
    <p:restoredTop sz="94286"/>
  </p:normalViewPr>
  <p:slideViewPr>
    <p:cSldViewPr>
      <p:cViewPr varScale="1">
        <p:scale>
          <a:sx n="109" d="100"/>
          <a:sy n="109" d="100"/>
        </p:scale>
        <p:origin x="2016" y="184"/>
      </p:cViewPr>
      <p:guideLst>
        <p:guide orient="horz" pos="2304"/>
        <p:guide pos="3024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heme" Target="theme/theme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handoutMaster" Target="handoutMasters/handout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notesMaster" Target="notesMasters/notesMaster1.xml"/><Relationship Id="rId27" Type="http://schemas.openxmlformats.org/officeDocument/2006/relationships/tableStyles" Target="tableStyles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 defTabSz="966788">
              <a:defRPr sz="1300">
                <a:latin typeface="Times New Roman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6627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144963" y="0"/>
            <a:ext cx="3170237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 algn="r" defTabSz="966788">
              <a:defRPr sz="1300">
                <a:latin typeface="Times New Roman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6628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121775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 defTabSz="966788">
              <a:defRPr sz="1300">
                <a:latin typeface="Times New Roman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6629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144963" y="9121775"/>
            <a:ext cx="3170237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 algn="r" defTabSz="966788">
              <a:defRPr sz="1300"/>
            </a:lvl1pPr>
          </a:lstStyle>
          <a:p>
            <a:pPr>
              <a:defRPr/>
            </a:pPr>
            <a:fld id="{7B2EA96D-62A5-EA47-A1E4-4F3DE8A67DB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481744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811021254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ＭＳ Ｐゴシック" charset="-128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1447800" y="3200400"/>
            <a:ext cx="6705600" cy="2819400"/>
          </a:xfrm>
        </p:spPr>
        <p:txBody>
          <a:bodyPr/>
          <a:lstStyle>
            <a:lvl1pPr marL="0" indent="0" algn="ctr">
              <a:defRPr/>
            </a:lvl1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3078" name="Rectangle 6"/>
          <p:cNvSpPr>
            <a:spLocks noGrp="1" noChangeArrowheads="1"/>
          </p:cNvSpPr>
          <p:nvPr>
            <p:ph type="ctrTitle" sz="quarter"/>
          </p:nvPr>
        </p:nvSpPr>
        <p:spPr>
          <a:xfrm>
            <a:off x="685800" y="838200"/>
            <a:ext cx="8229600" cy="21336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4" name="Rectangle 3"/>
          <p:cNvSpPr>
            <a:spLocks noGrp="1" noChangeArrowheads="1"/>
          </p:cNvSpPr>
          <p:nvPr>
            <p:ph type="dt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880225" y="6664325"/>
            <a:ext cx="2000250" cy="488950"/>
          </a:xfrm>
        </p:spPr>
        <p:txBody>
          <a:bodyPr/>
          <a:lstStyle>
            <a:lvl1pPr>
              <a:defRPr>
                <a:solidFill>
                  <a:schemeClr val="tx1"/>
                </a:solidFill>
                <a:latin typeface="Times New Roman" charset="0"/>
              </a:defRPr>
            </a:lvl1pPr>
          </a:lstStyle>
          <a:p>
            <a:pPr>
              <a:defRPr/>
            </a:pPr>
            <a:fld id="{B7F8E2E8-BEA5-3A4F-969C-2C5480D0DC6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8702734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7DA8B6A-5CFC-A040-A68E-8F58BFAF893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9273563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118350" y="381000"/>
            <a:ext cx="2270125" cy="62484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04800" y="381000"/>
            <a:ext cx="6661150" cy="62484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75EE1BC-6D18-F140-8BAB-B10CBE3F7D1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27006636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381000"/>
            <a:ext cx="9067800" cy="6858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219200"/>
            <a:ext cx="4275138" cy="54102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113338" y="1219200"/>
            <a:ext cx="4275137" cy="54102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3345C47-48C3-C245-B3AA-003734DAF7D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4118426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0F841E9-7B7C-3547-A716-4FE757F8CCC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7304094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58825" y="4700588"/>
            <a:ext cx="8161338" cy="1452562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58825" y="3100388"/>
            <a:ext cx="8161338" cy="1600200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CF64779-E161-2047-83EF-25A4A0A01E5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2215767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219200"/>
            <a:ext cx="4275138" cy="5410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113338" y="1219200"/>
            <a:ext cx="4275137" cy="5410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BD3ABDA-F111-784C-929B-4D5ADE8B583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7677113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79425" y="293688"/>
            <a:ext cx="8642350" cy="12192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79425" y="1636713"/>
            <a:ext cx="4243388" cy="682625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79425" y="2319338"/>
            <a:ext cx="4243388" cy="4214812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876800" y="1636713"/>
            <a:ext cx="4244975" cy="682625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876800" y="2319338"/>
            <a:ext cx="4244975" cy="4214812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136836B-39B6-AD4A-A45D-D5B32A24C71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2815208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7FAF75E-E157-504B-8D0B-27198A93164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5805021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DD83C4F-991F-C14F-A6B3-3CCD96113A7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7725993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79425" y="290513"/>
            <a:ext cx="3159125" cy="1239837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754438" y="290513"/>
            <a:ext cx="5367337" cy="6243637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79425" y="1530350"/>
            <a:ext cx="3159125" cy="5003800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DED972D-5344-0744-950B-B262178B1A6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051906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881188" y="5121275"/>
            <a:ext cx="5761037" cy="6032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881188" y="654050"/>
            <a:ext cx="5761037" cy="4389438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881188" y="5724525"/>
            <a:ext cx="5761037" cy="858838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C612050-A479-B048-B868-7D7CDDE2FA8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8236333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219200"/>
            <a:ext cx="8702675" cy="5410200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2"/>
            <a:r>
              <a:rPr lang="en-US"/>
              <a:t>Fourth level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720725" y="6664325"/>
            <a:ext cx="2000250" cy="488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2075" tIns="46038" rIns="92075" bIns="46038" numCol="1" anchor="ctr" anchorCtr="0" compatLnSpc="1">
            <a:prstTxWarp prst="textNoShape">
              <a:avLst/>
            </a:prstTxWarp>
          </a:bodyPr>
          <a:lstStyle>
            <a:lvl1pPr>
              <a:defRPr sz="1400">
                <a:latin typeface="Times New Roman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279775" y="6664325"/>
            <a:ext cx="3041650" cy="488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2075" tIns="46038" rIns="92075" bIns="46038" numCol="1" anchor="ctr" anchorCtr="0" compatLnSpc="1">
            <a:prstTxWarp prst="textNoShape">
              <a:avLst/>
            </a:prstTxWarp>
          </a:bodyPr>
          <a:lstStyle>
            <a:lvl1pPr algn="ctr">
              <a:defRPr sz="1400">
                <a:latin typeface="Times New Roman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337425" y="6664325"/>
            <a:ext cx="2000250" cy="488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2075" tIns="46038" rIns="92075" bIns="46038" numCol="1" anchor="ctr" anchorCtr="0" compatLnSpc="1">
            <a:prstTxWarp prst="textNoShape">
              <a:avLst/>
            </a:prstTxWarp>
          </a:bodyPr>
          <a:lstStyle>
            <a:lvl1pPr algn="r">
              <a:defRPr sz="1400">
                <a:solidFill>
                  <a:srgbClr val="FF0033"/>
                </a:solidFill>
                <a:latin typeface="Arial Narrow" charset="0"/>
              </a:defRPr>
            </a:lvl1pPr>
          </a:lstStyle>
          <a:p>
            <a:pPr>
              <a:defRPr/>
            </a:pPr>
            <a:fld id="{4CF65705-7CBE-9B41-B6A0-A9E16645F6B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title"/>
          </p:nvPr>
        </p:nvSpPr>
        <p:spPr bwMode="auto">
          <a:xfrm>
            <a:off x="304800" y="381000"/>
            <a:ext cx="9067800" cy="685800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2" name="Oval 1">
            <a:extLst>
              <a:ext uri="{FF2B5EF4-FFF2-40B4-BE49-F238E27FC236}">
                <a16:creationId xmlns:a16="http://schemas.microsoft.com/office/drawing/2014/main" id="{7DEB05E6-1AAD-ECBC-6100-94189E25A90B}"/>
              </a:ext>
            </a:extLst>
          </p:cNvPr>
          <p:cNvSpPr/>
          <p:nvPr userDrawn="1"/>
        </p:nvSpPr>
        <p:spPr bwMode="auto">
          <a:xfrm>
            <a:off x="8969375" y="-228600"/>
            <a:ext cx="806450" cy="838200"/>
          </a:xfrm>
          <a:prstGeom prst="ellipse">
            <a:avLst/>
          </a:prstGeom>
          <a:solidFill>
            <a:srgbClr val="3333CC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 Narrow" pitchFamily="-111" charset="0"/>
            </a:endParaRP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D43514F3-2E45-1D4F-0858-6D4CF1797FE4}"/>
              </a:ext>
            </a:extLst>
          </p:cNvPr>
          <p:cNvSpPr txBox="1"/>
          <p:nvPr userDrawn="1"/>
        </p:nvSpPr>
        <p:spPr>
          <a:xfrm>
            <a:off x="8839200" y="34007"/>
            <a:ext cx="762000" cy="42319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050" b="1" dirty="0">
                <a:solidFill>
                  <a:schemeClr val="bg1"/>
                </a:solidFill>
                <a:latin typeface="+mn-lt"/>
              </a:rPr>
              <a:t>CSC 533</a:t>
            </a:r>
          </a:p>
          <a:p>
            <a:pPr algn="r"/>
            <a:r>
              <a:rPr lang="en-US" sz="1000" dirty="0" err="1">
                <a:solidFill>
                  <a:schemeClr val="bg1"/>
                </a:solidFill>
                <a:latin typeface="+mn-lt"/>
              </a:rPr>
              <a:t>Spr</a:t>
            </a:r>
            <a:r>
              <a:rPr lang="en-US" sz="1000" dirty="0">
                <a:solidFill>
                  <a:schemeClr val="bg1"/>
                </a:solidFill>
                <a:latin typeface="+mn-lt"/>
              </a:rPr>
              <a:t> 25</a:t>
            </a:r>
            <a:endParaRPr lang="en-US" sz="1100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D9D07C75-BC5D-DC31-E1F9-88B8560C6E30}"/>
              </a:ext>
            </a:extLst>
          </p:cNvPr>
          <p:cNvSpPr/>
          <p:nvPr userDrawn="1"/>
        </p:nvSpPr>
        <p:spPr bwMode="auto">
          <a:xfrm>
            <a:off x="0" y="0"/>
            <a:ext cx="76200" cy="7315200"/>
          </a:xfrm>
          <a:prstGeom prst="rect">
            <a:avLst/>
          </a:prstGeom>
          <a:solidFill>
            <a:srgbClr val="3333CC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90" r:id="rId1"/>
    <p:sldLayoutId id="2147483779" r:id="rId2"/>
    <p:sldLayoutId id="2147483780" r:id="rId3"/>
    <p:sldLayoutId id="2147483781" r:id="rId4"/>
    <p:sldLayoutId id="2147483782" r:id="rId5"/>
    <p:sldLayoutId id="2147483783" r:id="rId6"/>
    <p:sldLayoutId id="2147483784" r:id="rId7"/>
    <p:sldLayoutId id="2147483785" r:id="rId8"/>
    <p:sldLayoutId id="2147483786" r:id="rId9"/>
    <p:sldLayoutId id="2147483787" r:id="rId10"/>
    <p:sldLayoutId id="2147483788" r:id="rId11"/>
    <p:sldLayoutId id="2147483789" r:id="rId12"/>
  </p:sldLayoutIdLs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3200">
          <a:solidFill>
            <a:srgbClr val="FF0033"/>
          </a:solidFill>
          <a:latin typeface="+mj-lt"/>
          <a:ea typeface="ＭＳ Ｐゴシック" charset="-128"/>
          <a:cs typeface="ＭＳ Ｐゴシック" charset="-128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200">
          <a:solidFill>
            <a:srgbClr val="FF0033"/>
          </a:solidFill>
          <a:latin typeface="Arial Narrow" charset="0"/>
          <a:ea typeface="ＭＳ Ｐゴシック" charset="-128"/>
          <a:cs typeface="ＭＳ Ｐゴシック" charset="-128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200">
          <a:solidFill>
            <a:srgbClr val="FF0033"/>
          </a:solidFill>
          <a:latin typeface="Arial Narrow" charset="0"/>
          <a:ea typeface="ＭＳ Ｐゴシック" charset="-128"/>
          <a:cs typeface="ＭＳ Ｐゴシック" charset="-128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200">
          <a:solidFill>
            <a:srgbClr val="FF0033"/>
          </a:solidFill>
          <a:latin typeface="Arial Narrow" charset="0"/>
          <a:ea typeface="ＭＳ Ｐゴシック" charset="-128"/>
          <a:cs typeface="ＭＳ Ｐゴシック" charset="-128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200">
          <a:solidFill>
            <a:srgbClr val="FF0033"/>
          </a:solidFill>
          <a:latin typeface="Arial Narrow" charset="0"/>
          <a:ea typeface="ＭＳ Ｐゴシック" charset="-128"/>
          <a:cs typeface="ＭＳ Ｐゴシック" charset="-128"/>
        </a:defRPr>
      </a:lvl5pPr>
      <a:lvl6pPr marL="457200" algn="l" rtl="0" eaLnBrk="0" fontAlgn="base" hangingPunct="0">
        <a:spcBef>
          <a:spcPct val="0"/>
        </a:spcBef>
        <a:spcAft>
          <a:spcPct val="0"/>
        </a:spcAft>
        <a:defRPr sz="3200">
          <a:solidFill>
            <a:srgbClr val="FF0033"/>
          </a:solidFill>
          <a:latin typeface="Arial Narrow" charset="0"/>
        </a:defRPr>
      </a:lvl6pPr>
      <a:lvl7pPr marL="914400" algn="l" rtl="0" eaLnBrk="0" fontAlgn="base" hangingPunct="0">
        <a:spcBef>
          <a:spcPct val="0"/>
        </a:spcBef>
        <a:spcAft>
          <a:spcPct val="0"/>
        </a:spcAft>
        <a:defRPr sz="3200">
          <a:solidFill>
            <a:srgbClr val="FF0033"/>
          </a:solidFill>
          <a:latin typeface="Arial Narrow" charset="0"/>
        </a:defRPr>
      </a:lvl7pPr>
      <a:lvl8pPr marL="1371600" algn="l" rtl="0" eaLnBrk="0" fontAlgn="base" hangingPunct="0">
        <a:spcBef>
          <a:spcPct val="0"/>
        </a:spcBef>
        <a:spcAft>
          <a:spcPct val="0"/>
        </a:spcAft>
        <a:defRPr sz="3200">
          <a:solidFill>
            <a:srgbClr val="FF0033"/>
          </a:solidFill>
          <a:latin typeface="Arial Narrow" charset="0"/>
        </a:defRPr>
      </a:lvl8pPr>
      <a:lvl9pPr marL="1828800" algn="l" rtl="0" eaLnBrk="0" fontAlgn="base" hangingPunct="0">
        <a:spcBef>
          <a:spcPct val="0"/>
        </a:spcBef>
        <a:spcAft>
          <a:spcPct val="0"/>
        </a:spcAft>
        <a:defRPr sz="3200">
          <a:solidFill>
            <a:srgbClr val="FF0033"/>
          </a:solidFill>
          <a:latin typeface="Arial Narrow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defRPr sz="2400">
          <a:solidFill>
            <a:schemeClr val="accent2"/>
          </a:solidFill>
          <a:latin typeface="+mn-lt"/>
          <a:ea typeface="ＭＳ Ｐゴシック" charset="-128"/>
          <a:cs typeface="ＭＳ Ｐゴシック" charset="-128"/>
        </a:defRPr>
      </a:lvl1pPr>
      <a:lvl2pPr marL="742950" indent="-285750" algn="l" rtl="0" eaLnBrk="0" fontAlgn="base" hangingPunct="0">
        <a:lnSpc>
          <a:spcPct val="80000"/>
        </a:lnSpc>
        <a:spcBef>
          <a:spcPct val="20000"/>
        </a:spcBef>
        <a:spcAft>
          <a:spcPct val="0"/>
        </a:spcAft>
        <a:buFont typeface="Wingdings" charset="0"/>
        <a:buChar char="§"/>
        <a:defRPr sz="2000">
          <a:solidFill>
            <a:schemeClr val="tx1"/>
          </a:solidFill>
          <a:latin typeface="+mn-lt"/>
          <a:ea typeface="ＭＳ Ｐゴシック" charset="-128"/>
        </a:defRPr>
      </a:lvl2pPr>
      <a:lvl3pPr marL="1143000" indent="-228600" algn="l" rtl="0" eaLnBrk="0" fontAlgn="base" hangingPunct="0">
        <a:lnSpc>
          <a:spcPct val="80000"/>
        </a:lnSpc>
        <a:spcBef>
          <a:spcPct val="20000"/>
        </a:spcBef>
        <a:spcAft>
          <a:spcPct val="0"/>
        </a:spcAft>
        <a:defRPr sz="2000">
          <a:solidFill>
            <a:schemeClr val="tx1"/>
          </a:solidFill>
          <a:latin typeface="+mn-lt"/>
          <a:ea typeface="ＭＳ Ｐゴシック" charset="-128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Times New Roman" charset="0"/>
          <a:ea typeface="ＭＳ Ｐゴシック" charset="-128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Times New Roman" charset="0"/>
          <a:ea typeface="ＭＳ Ｐゴシック" charset="-128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Times New Roman" charset="0"/>
          <a:ea typeface="ＭＳ Ｐゴシック" charset="-128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Times New Roman" charset="0"/>
          <a:ea typeface="ＭＳ Ｐゴシック" charset="-128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Times New Roman" charset="0"/>
          <a:ea typeface="ＭＳ Ｐゴシック" charset="-128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Times New Roman" charset="0"/>
          <a:ea typeface="ＭＳ Ｐゴシック" charset="-128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w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wmf"/><Relationship Id="rId2" Type="http://schemas.openxmlformats.org/officeDocument/2006/relationships/oleObject" Target="../embeddings/oleObject3.bin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wmf"/><Relationship Id="rId2" Type="http://schemas.openxmlformats.org/officeDocument/2006/relationships/oleObject" Target="../embeddings/oleObject4.bin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1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31DDDCF7-7F82-F849-A228-0B616BFDF0C2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1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720725" y="427038"/>
            <a:ext cx="8159750" cy="2011362"/>
          </a:xfrm>
          <a:noFill/>
        </p:spPr>
        <p:txBody>
          <a:bodyPr/>
          <a:lstStyle/>
          <a:p>
            <a:pPr algn="ctr"/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CSC 533: Programming Languages</a:t>
            </a:r>
            <a:b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</a:br>
            <a:br>
              <a:rPr lang="en-US" sz="2400" dirty="0">
                <a:latin typeface="Arial Narrow" charset="0"/>
                <a:ea typeface="ＭＳ Ｐゴシック" charset="0"/>
                <a:cs typeface="ＭＳ Ｐゴシック" charset="0"/>
              </a:rPr>
            </a:br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Spring 2025</a:t>
            </a:r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2590800"/>
            <a:ext cx="8702675" cy="4038600"/>
          </a:xfrm>
          <a:noFill/>
        </p:spPr>
        <p:txBody>
          <a:bodyPr/>
          <a:lstStyle/>
          <a:p>
            <a:endParaRPr lang="en-US" dirty="0">
              <a:latin typeface="Arial Narrow" charset="0"/>
              <a:ea typeface="ＭＳ Ｐゴシック" charset="0"/>
              <a:cs typeface="ＭＳ Ｐゴシック" charset="0"/>
            </a:endParaRPr>
          </a:p>
          <a:p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Data types</a:t>
            </a:r>
          </a:p>
          <a:p>
            <a:pPr lvl="1"/>
            <a:r>
              <a:rPr lang="en-US" dirty="0">
                <a:latin typeface="Arial Narrow" charset="0"/>
                <a:ea typeface="ＭＳ Ｐゴシック" charset="0"/>
              </a:rPr>
              <a:t>primitive types (integer, float, </a:t>
            </a:r>
            <a:r>
              <a:rPr lang="en-US" dirty="0" err="1">
                <a:latin typeface="Arial Narrow" charset="0"/>
                <a:ea typeface="ＭＳ Ｐゴシック" charset="0"/>
              </a:rPr>
              <a:t>boolean</a:t>
            </a:r>
            <a:r>
              <a:rPr lang="en-US" dirty="0">
                <a:latin typeface="Arial Narrow" charset="0"/>
                <a:ea typeface="ＭＳ Ｐゴシック" charset="0"/>
              </a:rPr>
              <a:t>, char, pointer)</a:t>
            </a:r>
          </a:p>
          <a:p>
            <a:pPr lvl="1"/>
            <a:r>
              <a:rPr lang="en-US" dirty="0">
                <a:latin typeface="Arial Narrow" charset="0"/>
                <a:ea typeface="ＭＳ Ｐゴシック" charset="0"/>
              </a:rPr>
              <a:t>heap management</a:t>
            </a:r>
          </a:p>
          <a:p>
            <a:pPr lvl="1"/>
            <a:r>
              <a:rPr lang="en-US" dirty="0">
                <a:latin typeface="Arial Narrow" charset="0"/>
                <a:ea typeface="ＭＳ Ｐゴシック" charset="0"/>
              </a:rPr>
              <a:t>reference counts vs. garbage collection </a:t>
            </a:r>
          </a:p>
          <a:p>
            <a:pPr lvl="1"/>
            <a:r>
              <a:rPr lang="en-US" dirty="0">
                <a:latin typeface="Arial Narrow" charset="0"/>
                <a:ea typeface="ＭＳ Ｐゴシック" charset="0"/>
              </a:rPr>
              <a:t>partition &amp; copy vs. mark &amp; sweep</a:t>
            </a:r>
          </a:p>
          <a:p>
            <a:pPr lvl="1">
              <a:buFont typeface="Wingdings" charset="0"/>
              <a:buNone/>
            </a:pPr>
            <a:endParaRPr lang="en-US" dirty="0">
              <a:latin typeface="Arial Narrow" charset="0"/>
              <a:ea typeface="ＭＳ Ｐゴシック" charset="0"/>
            </a:endParaRPr>
          </a:p>
          <a:p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We will focus on C, C++, and Java as example languages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7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95A8EC59-2D3F-EC43-A243-B7C4C423DEB8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10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Pointer problems</a:t>
            </a:r>
          </a:p>
        </p:txBody>
      </p:sp>
      <p:sp>
        <p:nvSpPr>
          <p:cNvPr id="245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219200"/>
            <a:ext cx="8702675" cy="2590800"/>
          </a:xfrm>
        </p:spPr>
        <p:txBody>
          <a:bodyPr/>
          <a:lstStyle/>
          <a:p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returning memory to the free list is easy, but when do you do it?</a:t>
            </a:r>
          </a:p>
          <a:p>
            <a:pPr lvl="1"/>
            <a:endParaRPr lang="en-US" sz="1200" dirty="0">
              <a:latin typeface="Arial Narrow" charset="0"/>
              <a:ea typeface="ＭＳ Ｐゴシック" charset="0"/>
            </a:endParaRPr>
          </a:p>
          <a:p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dangling reference:  </a:t>
            </a:r>
            <a:r>
              <a:rPr lang="en-US" sz="2000" dirty="0">
                <a:solidFill>
                  <a:schemeClr val="tx1"/>
                </a:solidFill>
                <a:latin typeface="Arial Narrow" charset="0"/>
                <a:ea typeface="ＭＳ Ｐゴシック" charset="0"/>
                <a:cs typeface="ＭＳ Ｐゴシック" charset="0"/>
              </a:rPr>
              <a:t>memory is deallocated, but still have a pointer to it</a:t>
            </a:r>
          </a:p>
          <a:p>
            <a:endParaRPr lang="en-US" sz="1600" dirty="0">
              <a:solidFill>
                <a:schemeClr val="tx1"/>
              </a:solidFill>
              <a:latin typeface="Arial Narrow" charset="0"/>
              <a:ea typeface="ＭＳ Ｐゴシック" charset="0"/>
              <a:cs typeface="ＭＳ Ｐゴシック" charset="0"/>
            </a:endParaRPr>
          </a:p>
          <a:p>
            <a:pPr lvl="1">
              <a:buFont typeface="Wingdings" charset="0"/>
              <a:buNone/>
            </a:pPr>
            <a:r>
              <a:rPr lang="en-US" sz="14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int* Foo() {			</a:t>
            </a:r>
            <a:r>
              <a:rPr lang="en-US" sz="1600" dirty="0">
                <a:solidFill>
                  <a:schemeClr val="accent2"/>
                </a:solidFill>
                <a:latin typeface="Arial Narrow" charset="0"/>
                <a:ea typeface="ＭＳ Ｐゴシック" charset="0"/>
              </a:rPr>
              <a:t>a problem in C/C++</a:t>
            </a:r>
            <a:r>
              <a:rPr lang="en-US" sz="1600" dirty="0">
                <a:latin typeface="Arial Narrow" charset="0"/>
                <a:ea typeface="ＭＳ Ｐゴシック" charset="0"/>
              </a:rPr>
              <a:t>, since the &amp; operator allows access to stack</a:t>
            </a:r>
          </a:p>
          <a:p>
            <a:pPr lvl="1">
              <a:buFont typeface="Wingdings" charset="0"/>
              <a:buNone/>
            </a:pPr>
            <a:r>
              <a:rPr lang="en-US" sz="14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	int x = 5;			</a:t>
            </a:r>
            <a:r>
              <a:rPr lang="en-US" sz="1600" dirty="0">
                <a:latin typeface="Arial Narrow" charset="0"/>
                <a:ea typeface="ＭＳ Ｐゴシック" charset="0"/>
              </a:rPr>
              <a:t>memory that has already been reclaimed</a:t>
            </a:r>
          </a:p>
          <a:p>
            <a:pPr lvl="1">
              <a:buFont typeface="Wingdings" charset="0"/>
              <a:buNone/>
            </a:pPr>
            <a:r>
              <a:rPr lang="en-US" sz="14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	return &amp;x;		</a:t>
            </a:r>
          </a:p>
          <a:p>
            <a:pPr lvl="1">
              <a:buFont typeface="Wingdings" charset="0"/>
              <a:buNone/>
            </a:pPr>
            <a:r>
              <a:rPr lang="en-US" sz="14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}					</a:t>
            </a:r>
            <a:r>
              <a:rPr lang="en-US" sz="1600" dirty="0">
                <a:solidFill>
                  <a:schemeClr val="accent2"/>
                </a:solidFill>
                <a:latin typeface="Arial Narrow" charset="0"/>
                <a:ea typeface="ＭＳ Ｐゴシック" charset="0"/>
              </a:rPr>
              <a:t>not a problem in Java</a:t>
            </a:r>
            <a:r>
              <a:rPr lang="en-US" sz="1600" dirty="0">
                <a:latin typeface="Arial Narrow" charset="0"/>
                <a:ea typeface="ＭＳ Ｐゴシック" charset="0"/>
              </a:rPr>
              <a:t> since no equivalent to the &amp; operator</a:t>
            </a:r>
          </a:p>
        </p:txBody>
      </p:sp>
      <p:sp>
        <p:nvSpPr>
          <p:cNvPr id="51204" name="Rectangle 4"/>
          <p:cNvSpPr>
            <a:spLocks noChangeArrowheads="1"/>
          </p:cNvSpPr>
          <p:nvPr/>
        </p:nvSpPr>
        <p:spPr bwMode="auto">
          <a:xfrm>
            <a:off x="685800" y="3962400"/>
            <a:ext cx="8915400" cy="1905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>
                <a:solidFill>
                  <a:schemeClr val="accent2"/>
                </a:solidFill>
                <a:latin typeface="Arial Narrow" charset="0"/>
              </a:rPr>
              <a:t>garbage reference:  </a:t>
            </a:r>
            <a:r>
              <a:rPr lang="en-US" sz="2000">
                <a:latin typeface="Arial Narrow" charset="0"/>
              </a:rPr>
              <a:t>pointer is destroyed, but memory has not been deallocated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600">
              <a:latin typeface="Arial Narrow" charset="0"/>
            </a:endParaRP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 typeface="Wingdings" charset="0"/>
              <a:buNone/>
            </a:pPr>
            <a:r>
              <a:rPr lang="en-US" sz="1400">
                <a:solidFill>
                  <a:srgbClr val="FF0033"/>
                </a:solidFill>
                <a:latin typeface="Courier New" charset="0"/>
              </a:rPr>
              <a:t>void Bar() {			</a:t>
            </a:r>
            <a:r>
              <a:rPr lang="en-US" sz="1600">
                <a:solidFill>
                  <a:schemeClr val="accent2"/>
                </a:solidFill>
                <a:latin typeface="Arial Narrow" charset="0"/>
              </a:rPr>
              <a:t>a problem in both C/C++ and Java</a:t>
            </a:r>
            <a:r>
              <a:rPr lang="en-US" sz="1600">
                <a:latin typeface="Arial Narrow" charset="0"/>
              </a:rPr>
              <a:t> 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 typeface="Wingdings" charset="0"/>
              <a:buNone/>
            </a:pPr>
            <a:r>
              <a:rPr lang="en-US" sz="1400">
                <a:solidFill>
                  <a:srgbClr val="FF0033"/>
                </a:solidFill>
                <a:latin typeface="Courier New" charset="0"/>
              </a:rPr>
              <a:t>	Date today = new Date();	</a:t>
            </a:r>
            <a:r>
              <a:rPr lang="en-US" sz="1600">
                <a:latin typeface="Arial Narrow" charset="0"/>
              </a:rPr>
              <a:t>when </a:t>
            </a:r>
            <a:r>
              <a:rPr lang="en-US" sz="1400">
                <a:latin typeface="Courier New" charset="0"/>
              </a:rPr>
              <a:t>today</a:t>
            </a:r>
            <a:r>
              <a:rPr lang="en-US" sz="1600">
                <a:latin typeface="Arial Narrow" charset="0"/>
              </a:rPr>
              <a:t>'s lifetime ends, its dynamic memory is inaccessible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 typeface="Wingdings" charset="0"/>
              <a:buNone/>
            </a:pPr>
            <a:r>
              <a:rPr lang="en-US" sz="1400">
                <a:solidFill>
                  <a:srgbClr val="FF0033"/>
                </a:solidFill>
                <a:latin typeface="Courier New" charset="0"/>
              </a:rPr>
              <a:t>    …			</a:t>
            </a:r>
            <a:r>
              <a:rPr lang="en-US" sz="1600">
                <a:latin typeface="Arial Narrow" charset="0"/>
              </a:rPr>
              <a:t>(in C/C++, must explicitly deallocate dynamic memory w/ </a:t>
            </a:r>
            <a:r>
              <a:rPr lang="en-US" sz="1400">
                <a:latin typeface="Courier New" charset="0"/>
              </a:rPr>
              <a:t>delete</a:t>
            </a:r>
            <a:r>
              <a:rPr lang="en-US" sz="1600">
                <a:latin typeface="Arial Narrow" charset="0"/>
              </a:rPr>
              <a:t>)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 typeface="Wingdings" charset="0"/>
              <a:buNone/>
            </a:pPr>
            <a:r>
              <a:rPr lang="en-US" sz="1400">
                <a:solidFill>
                  <a:srgbClr val="FF0033"/>
                </a:solidFill>
                <a:latin typeface="Courier New" charset="0"/>
              </a:rPr>
              <a:t>}</a:t>
            </a:r>
          </a:p>
        </p:txBody>
      </p:sp>
      <p:sp>
        <p:nvSpPr>
          <p:cNvPr id="51205" name="Rectangle 5"/>
          <p:cNvSpPr>
            <a:spLocks noChangeArrowheads="1"/>
          </p:cNvSpPr>
          <p:nvPr/>
        </p:nvSpPr>
        <p:spPr bwMode="auto">
          <a:xfrm>
            <a:off x="685800" y="5867400"/>
            <a:ext cx="8610600" cy="83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>
                <a:solidFill>
                  <a:schemeClr val="accent2"/>
                </a:solidFill>
                <a:latin typeface="Arial Narrow" charset="0"/>
              </a:rPr>
              <a:t>would like to automatically and safely reclaim heap memory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>
                <a:latin typeface="Arial Narrow" charset="0"/>
              </a:rPr>
              <a:t>	2 common techniques:  reference counts, garbage collection</a:t>
            </a:r>
            <a:endParaRPr lang="en-US" sz="1400">
              <a:latin typeface="Arial Narrow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12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12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204" grpId="0" autoUpdateAnimBg="0"/>
      <p:bldP spid="51205" grpId="0" autoUpdateAnimBg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1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EF60EA12-12FE-DF4C-901F-193A99495548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11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Reference counts</a:t>
            </a:r>
          </a:p>
        </p:txBody>
      </p:sp>
      <p:sp>
        <p:nvSpPr>
          <p:cNvPr id="256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>
              <a:latin typeface="Arial Narrow" charset="0"/>
              <a:ea typeface="ＭＳ Ｐゴシック" charset="0"/>
              <a:cs typeface="ＭＳ Ｐゴシック" charset="0"/>
            </a:endParaRPr>
          </a:p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along with each heap element, store a reference count</a:t>
            </a:r>
          </a:p>
          <a:p>
            <a:pPr lvl="1"/>
            <a:r>
              <a:rPr lang="en-US">
                <a:latin typeface="Arial Narrow" charset="0"/>
                <a:ea typeface="ＭＳ Ｐゴシック" charset="0"/>
              </a:rPr>
              <a:t>indicates the number of pointers to the heap element</a:t>
            </a:r>
          </a:p>
          <a:p>
            <a:pPr lvl="1"/>
            <a:endParaRPr lang="en-US">
              <a:latin typeface="Arial Narrow" charset="0"/>
              <a:ea typeface="ＭＳ Ｐゴシック" charset="0"/>
            </a:endParaRPr>
          </a:p>
          <a:p>
            <a:pPr lvl="1"/>
            <a:r>
              <a:rPr lang="en-US">
                <a:latin typeface="Arial Narrow" charset="0"/>
                <a:ea typeface="ＭＳ Ｐゴシック" charset="0"/>
              </a:rPr>
              <a:t>when space is allocated, its reference count is set to 1</a:t>
            </a:r>
          </a:p>
          <a:p>
            <a:pPr lvl="1"/>
            <a:r>
              <a:rPr lang="en-US">
                <a:latin typeface="Arial Narrow" charset="0"/>
                <a:ea typeface="ＭＳ Ｐゴシック" charset="0"/>
              </a:rPr>
              <a:t>each time a new pointer is set to it, increment the reference count</a:t>
            </a:r>
          </a:p>
          <a:p>
            <a:pPr lvl="1"/>
            <a:r>
              <a:rPr lang="en-US">
                <a:latin typeface="Arial Narrow" charset="0"/>
                <a:ea typeface="ＭＳ Ｐゴシック" charset="0"/>
              </a:rPr>
              <a:t>each time a pointer is lost, decrement the reference count</a:t>
            </a:r>
          </a:p>
          <a:p>
            <a:pPr lvl="1"/>
            <a:endParaRPr lang="en-US">
              <a:latin typeface="Arial Narrow" charset="0"/>
              <a:ea typeface="ＭＳ Ｐゴシック" charset="0"/>
            </a:endParaRPr>
          </a:p>
          <a:p>
            <a:pPr lvl="1"/>
            <a:endParaRPr lang="en-US">
              <a:latin typeface="Arial Narrow" charset="0"/>
              <a:ea typeface="ＭＳ Ｐゴシック" charset="0"/>
            </a:endParaRPr>
          </a:p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provides a simple method for avoiding garbage &amp; dangling references</a:t>
            </a:r>
          </a:p>
          <a:p>
            <a:pPr lvl="1"/>
            <a:r>
              <a:rPr lang="en-US">
                <a:latin typeface="Arial Narrow" charset="0"/>
                <a:ea typeface="ＭＳ Ｐゴシック" charset="0"/>
              </a:rPr>
              <a:t>if result of an operation leaves reference count at 0, reclaim memory</a:t>
            </a:r>
          </a:p>
          <a:p>
            <a:pPr lvl="1"/>
            <a:r>
              <a:rPr lang="en-US">
                <a:latin typeface="Arial Narrow" charset="0"/>
                <a:ea typeface="ＭＳ Ｐゴシック" charset="0"/>
              </a:rPr>
              <a:t>can even double check explicit deallocations</a:t>
            </a:r>
          </a:p>
          <a:p>
            <a:pPr lvl="1"/>
            <a:endParaRPr lang="en-US">
              <a:latin typeface="Arial Narrow" charset="0"/>
              <a:ea typeface="ＭＳ Ｐゴシック" charset="0"/>
            </a:endParaRP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5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A5542943-4E1F-C547-9D63-8C5B2B38876D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12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Reference counts example</a:t>
            </a:r>
          </a:p>
        </p:txBody>
      </p:sp>
      <p:sp>
        <p:nvSpPr>
          <p:cNvPr id="266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38200" y="1676400"/>
            <a:ext cx="3429000" cy="4800600"/>
          </a:xfrm>
          <a:ln>
            <a:solidFill>
              <a:schemeClr val="accent2"/>
            </a:solidFill>
            <a:miter lim="800000"/>
            <a:headEnd/>
            <a:tailEnd/>
          </a:ln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sz="1600">
                <a:latin typeface="Courier New" charset="0"/>
                <a:ea typeface="ＭＳ Ｐゴシック" charset="0"/>
                <a:cs typeface="ＭＳ Ｐゴシック" charset="0"/>
              </a:rPr>
              <a:t>String str1 = "foo";</a:t>
            </a:r>
          </a:p>
          <a:p>
            <a:pPr>
              <a:lnSpc>
                <a:spcPct val="80000"/>
              </a:lnSpc>
            </a:pPr>
            <a:r>
              <a:rPr lang="en-US" sz="1600">
                <a:latin typeface="Courier New" charset="0"/>
                <a:ea typeface="ＭＳ Ｐゴシック" charset="0"/>
                <a:cs typeface="ＭＳ Ｐゴシック" charset="0"/>
              </a:rPr>
              <a:t>String str2 = "bar";</a:t>
            </a:r>
          </a:p>
          <a:p>
            <a:pPr>
              <a:lnSpc>
                <a:spcPct val="80000"/>
              </a:lnSpc>
            </a:pPr>
            <a:endParaRPr lang="en-US" sz="1600">
              <a:latin typeface="Courier New" charset="0"/>
              <a:ea typeface="ＭＳ Ｐゴシック" charset="0"/>
              <a:cs typeface="ＭＳ Ｐゴシック" charset="0"/>
            </a:endParaRPr>
          </a:p>
          <a:p>
            <a:pPr>
              <a:lnSpc>
                <a:spcPct val="80000"/>
              </a:lnSpc>
            </a:pPr>
            <a:r>
              <a:rPr lang="en-US" sz="1600">
                <a:latin typeface="Courier New" charset="0"/>
                <a:ea typeface="ＭＳ Ｐゴシック" charset="0"/>
                <a:cs typeface="ＭＳ Ｐゴシック" charset="0"/>
              </a:rPr>
              <a:t>/* CHECKPOINT 1 */</a:t>
            </a:r>
          </a:p>
          <a:p>
            <a:pPr>
              <a:lnSpc>
                <a:spcPct val="80000"/>
              </a:lnSpc>
            </a:pPr>
            <a:endParaRPr lang="en-US" sz="1600">
              <a:latin typeface="Courier New" charset="0"/>
              <a:ea typeface="ＭＳ Ｐゴシック" charset="0"/>
              <a:cs typeface="ＭＳ Ｐゴシック" charset="0"/>
            </a:endParaRPr>
          </a:p>
          <a:p>
            <a:pPr>
              <a:lnSpc>
                <a:spcPct val="80000"/>
              </a:lnSpc>
            </a:pPr>
            <a:r>
              <a:rPr lang="en-US" sz="1600">
                <a:latin typeface="Courier New" charset="0"/>
                <a:ea typeface="ＭＳ Ｐゴシック" charset="0"/>
                <a:cs typeface="ＭＳ Ｐゴシック" charset="0"/>
              </a:rPr>
              <a:t>str1 = str2;</a:t>
            </a:r>
          </a:p>
          <a:p>
            <a:pPr>
              <a:lnSpc>
                <a:spcPct val="80000"/>
              </a:lnSpc>
            </a:pPr>
            <a:endParaRPr lang="en-US" sz="1600">
              <a:latin typeface="Courier New" charset="0"/>
              <a:ea typeface="ＭＳ Ｐゴシック" charset="0"/>
              <a:cs typeface="ＭＳ Ｐゴシック" charset="0"/>
            </a:endParaRPr>
          </a:p>
          <a:p>
            <a:pPr>
              <a:lnSpc>
                <a:spcPct val="80000"/>
              </a:lnSpc>
            </a:pPr>
            <a:r>
              <a:rPr lang="en-US" sz="1600">
                <a:latin typeface="Courier New" charset="0"/>
                <a:ea typeface="ＭＳ Ｐゴシック" charset="0"/>
                <a:cs typeface="ＭＳ Ｐゴシック" charset="0"/>
              </a:rPr>
              <a:t>/* CHECKPOINT 2 */</a:t>
            </a:r>
          </a:p>
          <a:p>
            <a:pPr>
              <a:lnSpc>
                <a:spcPct val="80000"/>
              </a:lnSpc>
            </a:pPr>
            <a:endParaRPr lang="en-US" sz="1600">
              <a:latin typeface="Courier New" charset="0"/>
              <a:ea typeface="ＭＳ Ｐゴシック" charset="0"/>
              <a:cs typeface="ＭＳ Ｐゴシック" charset="0"/>
            </a:endParaRPr>
          </a:p>
          <a:p>
            <a:pPr>
              <a:lnSpc>
                <a:spcPct val="80000"/>
              </a:lnSpc>
            </a:pPr>
            <a:r>
              <a:rPr lang="en-US" sz="1600">
                <a:latin typeface="Courier New" charset="0"/>
                <a:ea typeface="ＭＳ Ｐゴシック" charset="0"/>
                <a:cs typeface="ＭＳ Ｐゴシック" charset="0"/>
              </a:rPr>
              <a:t>if (str1.equals(str2)) {</a:t>
            </a:r>
          </a:p>
          <a:p>
            <a:pPr>
              <a:lnSpc>
                <a:spcPct val="80000"/>
              </a:lnSpc>
            </a:pPr>
            <a:r>
              <a:rPr lang="en-US" sz="1600">
                <a:latin typeface="Courier New" charset="0"/>
                <a:ea typeface="ＭＳ Ｐゴシック" charset="0"/>
                <a:cs typeface="ＭＳ Ｐゴシック" charset="0"/>
              </a:rPr>
              <a:t>  String temp = "biz";</a:t>
            </a:r>
          </a:p>
          <a:p>
            <a:pPr>
              <a:lnSpc>
                <a:spcPct val="80000"/>
              </a:lnSpc>
            </a:pPr>
            <a:r>
              <a:rPr lang="en-US" sz="1600">
                <a:latin typeface="Courier New" charset="0"/>
                <a:ea typeface="ＭＳ Ｐゴシック" charset="0"/>
                <a:cs typeface="ＭＳ Ｐゴシック" charset="0"/>
              </a:rPr>
              <a:t>  str2= temp;</a:t>
            </a:r>
          </a:p>
          <a:p>
            <a:pPr>
              <a:lnSpc>
                <a:spcPct val="80000"/>
              </a:lnSpc>
            </a:pPr>
            <a:endParaRPr lang="en-US" sz="1600">
              <a:latin typeface="Courier New" charset="0"/>
              <a:ea typeface="ＭＳ Ｐゴシック" charset="0"/>
              <a:cs typeface="ＭＳ Ｐゴシック" charset="0"/>
            </a:endParaRPr>
          </a:p>
          <a:p>
            <a:pPr>
              <a:lnSpc>
                <a:spcPct val="80000"/>
              </a:lnSpc>
            </a:pPr>
            <a:r>
              <a:rPr lang="en-US" sz="1600">
                <a:latin typeface="Courier New" charset="0"/>
                <a:ea typeface="ＭＳ Ｐゴシック" charset="0"/>
                <a:cs typeface="ＭＳ Ｐゴシック" charset="0"/>
              </a:rPr>
              <a:t>  /* CHECKPOINT 3 */</a:t>
            </a:r>
          </a:p>
          <a:p>
            <a:pPr>
              <a:lnSpc>
                <a:spcPct val="80000"/>
              </a:lnSpc>
            </a:pPr>
            <a:r>
              <a:rPr lang="en-US" sz="1600">
                <a:latin typeface="Courier New" charset="0"/>
                <a:ea typeface="ＭＳ Ｐゴシック" charset="0"/>
                <a:cs typeface="ＭＳ Ｐゴシック" charset="0"/>
              </a:rPr>
              <a:t>}</a:t>
            </a:r>
          </a:p>
          <a:p>
            <a:pPr>
              <a:lnSpc>
                <a:spcPct val="80000"/>
              </a:lnSpc>
            </a:pPr>
            <a:endParaRPr lang="en-US" sz="1600">
              <a:latin typeface="Courier New" charset="0"/>
              <a:ea typeface="ＭＳ Ｐゴシック" charset="0"/>
              <a:cs typeface="ＭＳ Ｐゴシック" charset="0"/>
            </a:endParaRPr>
          </a:p>
          <a:p>
            <a:pPr>
              <a:lnSpc>
                <a:spcPct val="80000"/>
              </a:lnSpc>
            </a:pPr>
            <a:r>
              <a:rPr lang="en-US" sz="1600">
                <a:latin typeface="Courier New" charset="0"/>
                <a:ea typeface="ＭＳ Ｐゴシック" charset="0"/>
                <a:cs typeface="ＭＳ Ｐゴシック" charset="0"/>
              </a:rPr>
              <a:t>String str3 = "baz";</a:t>
            </a:r>
          </a:p>
          <a:p>
            <a:pPr>
              <a:lnSpc>
                <a:spcPct val="80000"/>
              </a:lnSpc>
            </a:pPr>
            <a:endParaRPr lang="en-US" sz="1600">
              <a:latin typeface="Courier New" charset="0"/>
              <a:ea typeface="ＭＳ Ｐゴシック" charset="0"/>
              <a:cs typeface="ＭＳ Ｐゴシック" charset="0"/>
            </a:endParaRPr>
          </a:p>
          <a:p>
            <a:pPr>
              <a:lnSpc>
                <a:spcPct val="80000"/>
              </a:lnSpc>
            </a:pPr>
            <a:r>
              <a:rPr lang="en-US" sz="1600">
                <a:latin typeface="Courier New" charset="0"/>
                <a:ea typeface="ＭＳ Ｐゴシック" charset="0"/>
                <a:cs typeface="ＭＳ Ｐゴシック" charset="0"/>
              </a:rPr>
              <a:t>/* CHECKPOINT 4 */</a:t>
            </a:r>
          </a:p>
          <a:p>
            <a:pPr>
              <a:lnSpc>
                <a:spcPct val="80000"/>
              </a:lnSpc>
            </a:pPr>
            <a:endParaRPr lang="en-US" sz="1600">
              <a:latin typeface="Courier New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6628" name="Rectangle 7"/>
          <p:cNvSpPr>
            <a:spLocks noChangeArrowheads="1"/>
          </p:cNvSpPr>
          <p:nvPr/>
        </p:nvSpPr>
        <p:spPr bwMode="auto">
          <a:xfrm>
            <a:off x="3614738" y="3076575"/>
            <a:ext cx="96012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grpSp>
        <p:nvGrpSpPr>
          <p:cNvPr id="26629" name="Group 60"/>
          <p:cNvGrpSpPr>
            <a:grpSpLocks/>
          </p:cNvGrpSpPr>
          <p:nvPr/>
        </p:nvGrpSpPr>
        <p:grpSpPr bwMode="auto">
          <a:xfrm>
            <a:off x="4570413" y="2909888"/>
            <a:ext cx="4421187" cy="1716087"/>
            <a:chOff x="2879" y="1833"/>
            <a:chExt cx="2785" cy="1081"/>
          </a:xfrm>
        </p:grpSpPr>
        <p:sp>
          <p:nvSpPr>
            <p:cNvPr id="26630" name="AutoShape 8"/>
            <p:cNvSpPr>
              <a:spLocks noChangeAspect="1" noChangeArrowheads="1" noTextEdit="1"/>
            </p:cNvSpPr>
            <p:nvPr/>
          </p:nvSpPr>
          <p:spPr bwMode="auto">
            <a:xfrm>
              <a:off x="2879" y="1833"/>
              <a:ext cx="2785" cy="107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631" name="Rectangle 10"/>
            <p:cNvSpPr>
              <a:spLocks noChangeArrowheads="1"/>
            </p:cNvSpPr>
            <p:nvPr/>
          </p:nvSpPr>
          <p:spPr bwMode="auto">
            <a:xfrm>
              <a:off x="2879" y="1838"/>
              <a:ext cx="29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000000"/>
                  </a:solidFill>
                  <a:latin typeface="Times" charset="0"/>
                </a:rPr>
                <a:t> </a:t>
              </a:r>
              <a:endParaRPr lang="en-US"/>
            </a:p>
          </p:txBody>
        </p:sp>
        <p:sp>
          <p:nvSpPr>
            <p:cNvPr id="26632" name="Rectangle 11"/>
            <p:cNvSpPr>
              <a:spLocks noChangeArrowheads="1"/>
            </p:cNvSpPr>
            <p:nvPr/>
          </p:nvSpPr>
          <p:spPr bwMode="auto">
            <a:xfrm>
              <a:off x="4242" y="1841"/>
              <a:ext cx="1298" cy="819"/>
            </a:xfrm>
            <a:prstGeom prst="rect">
              <a:avLst/>
            </a:prstGeom>
            <a:solidFill>
              <a:srgbClr val="FFFFFF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6633" name="Line 12"/>
            <p:cNvSpPr>
              <a:spLocks noChangeShapeType="1"/>
            </p:cNvSpPr>
            <p:nvPr/>
          </p:nvSpPr>
          <p:spPr bwMode="auto">
            <a:xfrm>
              <a:off x="4242" y="2100"/>
              <a:ext cx="1297" cy="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634" name="Line 13"/>
            <p:cNvSpPr>
              <a:spLocks noChangeShapeType="1"/>
            </p:cNvSpPr>
            <p:nvPr/>
          </p:nvSpPr>
          <p:spPr bwMode="auto">
            <a:xfrm>
              <a:off x="4242" y="2284"/>
              <a:ext cx="1297" cy="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635" name="Line 14"/>
            <p:cNvSpPr>
              <a:spLocks noChangeShapeType="1"/>
            </p:cNvSpPr>
            <p:nvPr/>
          </p:nvSpPr>
          <p:spPr bwMode="auto">
            <a:xfrm>
              <a:off x="4242" y="2468"/>
              <a:ext cx="1297" cy="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636" name="Line 15"/>
            <p:cNvSpPr>
              <a:spLocks noChangeShapeType="1"/>
            </p:cNvSpPr>
            <p:nvPr/>
          </p:nvSpPr>
          <p:spPr bwMode="auto">
            <a:xfrm>
              <a:off x="5352" y="1841"/>
              <a:ext cx="1" cy="81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637" name="Rectangle 16"/>
            <p:cNvSpPr>
              <a:spLocks noChangeArrowheads="1"/>
            </p:cNvSpPr>
            <p:nvPr/>
          </p:nvSpPr>
          <p:spPr bwMode="auto">
            <a:xfrm>
              <a:off x="4374" y="1892"/>
              <a:ext cx="875" cy="154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638" name="Rectangle 17"/>
            <p:cNvSpPr>
              <a:spLocks noChangeArrowheads="1"/>
            </p:cNvSpPr>
            <p:nvPr/>
          </p:nvSpPr>
          <p:spPr bwMode="auto">
            <a:xfrm>
              <a:off x="4383" y="1906"/>
              <a:ext cx="768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000000"/>
                  </a:solidFill>
                  <a:latin typeface="Times" charset="0"/>
                </a:rPr>
                <a:t>HEAD OF FREE</a:t>
              </a:r>
              <a:endParaRPr lang="en-US"/>
            </a:p>
          </p:txBody>
        </p:sp>
        <p:sp>
          <p:nvSpPr>
            <p:cNvPr id="26639" name="Rectangle 18"/>
            <p:cNvSpPr>
              <a:spLocks noChangeArrowheads="1"/>
            </p:cNvSpPr>
            <p:nvPr/>
          </p:nvSpPr>
          <p:spPr bwMode="auto">
            <a:xfrm>
              <a:off x="5103" y="1906"/>
              <a:ext cx="29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000000"/>
                  </a:solidFill>
                  <a:latin typeface="Times" charset="0"/>
                </a:rPr>
                <a:t> </a:t>
              </a:r>
              <a:endParaRPr lang="en-US"/>
            </a:p>
          </p:txBody>
        </p:sp>
        <p:sp>
          <p:nvSpPr>
            <p:cNvPr id="26640" name="Rectangle 19"/>
            <p:cNvSpPr>
              <a:spLocks noChangeArrowheads="1"/>
            </p:cNvSpPr>
            <p:nvPr/>
          </p:nvSpPr>
          <p:spPr bwMode="auto">
            <a:xfrm>
              <a:off x="4735" y="2710"/>
              <a:ext cx="411" cy="204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641" name="Rectangle 20"/>
            <p:cNvSpPr>
              <a:spLocks noChangeArrowheads="1"/>
            </p:cNvSpPr>
            <p:nvPr/>
          </p:nvSpPr>
          <p:spPr bwMode="auto">
            <a:xfrm>
              <a:off x="4796" y="2745"/>
              <a:ext cx="282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000000"/>
                  </a:solidFill>
                  <a:latin typeface="Times" charset="0"/>
                </a:rPr>
                <a:t>HEAP</a:t>
              </a:r>
              <a:endParaRPr lang="en-US"/>
            </a:p>
          </p:txBody>
        </p:sp>
        <p:sp>
          <p:nvSpPr>
            <p:cNvPr id="26642" name="Rectangle 21"/>
            <p:cNvSpPr>
              <a:spLocks noChangeArrowheads="1"/>
            </p:cNvSpPr>
            <p:nvPr/>
          </p:nvSpPr>
          <p:spPr bwMode="auto">
            <a:xfrm>
              <a:off x="5065" y="2745"/>
              <a:ext cx="29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000000"/>
                  </a:solidFill>
                  <a:latin typeface="Times" charset="0"/>
                </a:rPr>
                <a:t> </a:t>
              </a:r>
              <a:endParaRPr lang="en-US"/>
            </a:p>
          </p:txBody>
        </p:sp>
        <p:sp>
          <p:nvSpPr>
            <p:cNvPr id="26643" name="Rectangle 22"/>
            <p:cNvSpPr>
              <a:spLocks noChangeArrowheads="1"/>
            </p:cNvSpPr>
            <p:nvPr/>
          </p:nvSpPr>
          <p:spPr bwMode="auto">
            <a:xfrm>
              <a:off x="3345" y="2710"/>
              <a:ext cx="515" cy="204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644" name="Rectangle 23"/>
            <p:cNvSpPr>
              <a:spLocks noChangeArrowheads="1"/>
            </p:cNvSpPr>
            <p:nvPr/>
          </p:nvSpPr>
          <p:spPr bwMode="auto">
            <a:xfrm>
              <a:off x="3407" y="2745"/>
              <a:ext cx="346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000000"/>
                  </a:solidFill>
                  <a:latin typeface="Times" charset="0"/>
                </a:rPr>
                <a:t>STACK</a:t>
              </a:r>
              <a:endParaRPr lang="en-US"/>
            </a:p>
          </p:txBody>
        </p:sp>
        <p:sp>
          <p:nvSpPr>
            <p:cNvPr id="26645" name="Rectangle 24"/>
            <p:cNvSpPr>
              <a:spLocks noChangeArrowheads="1"/>
            </p:cNvSpPr>
            <p:nvPr/>
          </p:nvSpPr>
          <p:spPr bwMode="auto">
            <a:xfrm>
              <a:off x="3745" y="2745"/>
              <a:ext cx="29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000000"/>
                  </a:solidFill>
                  <a:latin typeface="Times" charset="0"/>
                </a:rPr>
                <a:t> </a:t>
              </a:r>
              <a:endParaRPr lang="en-US"/>
            </a:p>
          </p:txBody>
        </p:sp>
        <p:sp>
          <p:nvSpPr>
            <p:cNvPr id="26646" name="Line 25"/>
            <p:cNvSpPr>
              <a:spLocks noChangeShapeType="1"/>
            </p:cNvSpPr>
            <p:nvPr/>
          </p:nvSpPr>
          <p:spPr bwMode="auto">
            <a:xfrm>
              <a:off x="3397" y="1943"/>
              <a:ext cx="1" cy="71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647" name="Line 26"/>
            <p:cNvSpPr>
              <a:spLocks noChangeShapeType="1"/>
            </p:cNvSpPr>
            <p:nvPr/>
          </p:nvSpPr>
          <p:spPr bwMode="auto">
            <a:xfrm flipH="1">
              <a:off x="3807" y="1943"/>
              <a:ext cx="1" cy="71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648" name="Line 27"/>
            <p:cNvSpPr>
              <a:spLocks noChangeShapeType="1"/>
            </p:cNvSpPr>
            <p:nvPr/>
          </p:nvSpPr>
          <p:spPr bwMode="auto">
            <a:xfrm>
              <a:off x="3396" y="2250"/>
              <a:ext cx="411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26649" name="Group 30"/>
            <p:cNvGrpSpPr>
              <a:grpSpLocks/>
            </p:cNvGrpSpPr>
            <p:nvPr/>
          </p:nvGrpSpPr>
          <p:grpSpPr bwMode="auto">
            <a:xfrm>
              <a:off x="3138" y="2217"/>
              <a:ext cx="258" cy="67"/>
              <a:chOff x="3138" y="2217"/>
              <a:chExt cx="258" cy="67"/>
            </a:xfrm>
          </p:grpSpPr>
          <p:sp>
            <p:nvSpPr>
              <p:cNvPr id="26668" name="Line 28"/>
              <p:cNvSpPr>
                <a:spLocks noChangeShapeType="1"/>
              </p:cNvSpPr>
              <p:nvPr/>
            </p:nvSpPr>
            <p:spPr bwMode="auto">
              <a:xfrm>
                <a:off x="3138" y="2250"/>
                <a:ext cx="193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669" name="Freeform 29"/>
              <p:cNvSpPr>
                <a:spLocks/>
              </p:cNvSpPr>
              <p:nvPr/>
            </p:nvSpPr>
            <p:spPr bwMode="auto">
              <a:xfrm>
                <a:off x="3329" y="2217"/>
                <a:ext cx="67" cy="67"/>
              </a:xfrm>
              <a:custGeom>
                <a:avLst/>
                <a:gdLst>
                  <a:gd name="T0" fmla="*/ 0 w 67"/>
                  <a:gd name="T1" fmla="*/ 67 h 67"/>
                  <a:gd name="T2" fmla="*/ 67 w 67"/>
                  <a:gd name="T3" fmla="*/ 33 h 67"/>
                  <a:gd name="T4" fmla="*/ 0 w 67"/>
                  <a:gd name="T5" fmla="*/ 0 h 67"/>
                  <a:gd name="T6" fmla="*/ 0 w 67"/>
                  <a:gd name="T7" fmla="*/ 67 h 6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7"/>
                  <a:gd name="T13" fmla="*/ 0 h 67"/>
                  <a:gd name="T14" fmla="*/ 67 w 67"/>
                  <a:gd name="T15" fmla="*/ 67 h 6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7" h="67">
                    <a:moveTo>
                      <a:pt x="0" y="67"/>
                    </a:moveTo>
                    <a:lnTo>
                      <a:pt x="67" y="33"/>
                    </a:lnTo>
                    <a:lnTo>
                      <a:pt x="0" y="0"/>
                    </a:lnTo>
                    <a:lnTo>
                      <a:pt x="0" y="6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26650" name="Rectangle 31"/>
            <p:cNvSpPr>
              <a:spLocks noChangeArrowheads="1"/>
            </p:cNvSpPr>
            <p:nvPr/>
          </p:nvSpPr>
          <p:spPr bwMode="auto">
            <a:xfrm>
              <a:off x="2882" y="2148"/>
              <a:ext cx="257" cy="255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651" name="Rectangle 32"/>
            <p:cNvSpPr>
              <a:spLocks noChangeArrowheads="1"/>
            </p:cNvSpPr>
            <p:nvPr/>
          </p:nvSpPr>
          <p:spPr bwMode="auto">
            <a:xfrm>
              <a:off x="2882" y="2153"/>
              <a:ext cx="243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000000"/>
                  </a:solidFill>
                  <a:latin typeface="Times" charset="0"/>
                </a:rPr>
                <a:t>stack</a:t>
              </a:r>
              <a:endParaRPr lang="en-US"/>
            </a:p>
          </p:txBody>
        </p:sp>
        <p:sp>
          <p:nvSpPr>
            <p:cNvPr id="26652" name="Rectangle 33"/>
            <p:cNvSpPr>
              <a:spLocks noChangeArrowheads="1"/>
            </p:cNvSpPr>
            <p:nvPr/>
          </p:nvSpPr>
          <p:spPr bwMode="auto">
            <a:xfrm>
              <a:off x="3093" y="2153"/>
              <a:ext cx="29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000000"/>
                  </a:solidFill>
                  <a:latin typeface="Times" charset="0"/>
                </a:rPr>
                <a:t> </a:t>
              </a:r>
              <a:endParaRPr lang="en-US"/>
            </a:p>
          </p:txBody>
        </p:sp>
        <p:sp>
          <p:nvSpPr>
            <p:cNvPr id="26653" name="Rectangle 34"/>
            <p:cNvSpPr>
              <a:spLocks noChangeArrowheads="1"/>
            </p:cNvSpPr>
            <p:nvPr/>
          </p:nvSpPr>
          <p:spPr bwMode="auto">
            <a:xfrm>
              <a:off x="2882" y="2272"/>
              <a:ext cx="122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000000"/>
                  </a:solidFill>
                  <a:latin typeface="Times" charset="0"/>
                </a:rPr>
                <a:t>ptr</a:t>
              </a:r>
              <a:endParaRPr lang="en-US"/>
            </a:p>
          </p:txBody>
        </p:sp>
        <p:sp>
          <p:nvSpPr>
            <p:cNvPr id="26654" name="Rectangle 35"/>
            <p:cNvSpPr>
              <a:spLocks noChangeArrowheads="1"/>
            </p:cNvSpPr>
            <p:nvPr/>
          </p:nvSpPr>
          <p:spPr bwMode="auto">
            <a:xfrm>
              <a:off x="2996" y="2272"/>
              <a:ext cx="29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000000"/>
                  </a:solidFill>
                  <a:latin typeface="Times" charset="0"/>
                </a:rPr>
                <a:t> </a:t>
              </a:r>
              <a:endParaRPr lang="en-US"/>
            </a:p>
          </p:txBody>
        </p:sp>
        <p:sp>
          <p:nvSpPr>
            <p:cNvPr id="26655" name="Line 36"/>
            <p:cNvSpPr>
              <a:spLocks noChangeShapeType="1"/>
            </p:cNvSpPr>
            <p:nvPr/>
          </p:nvSpPr>
          <p:spPr bwMode="auto">
            <a:xfrm>
              <a:off x="3396" y="2403"/>
              <a:ext cx="411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656" name="Line 37"/>
            <p:cNvSpPr>
              <a:spLocks noChangeShapeType="1"/>
            </p:cNvSpPr>
            <p:nvPr/>
          </p:nvSpPr>
          <p:spPr bwMode="auto">
            <a:xfrm>
              <a:off x="3396" y="2556"/>
              <a:ext cx="411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657" name="Rectangle 38"/>
            <p:cNvSpPr>
              <a:spLocks noChangeArrowheads="1"/>
            </p:cNvSpPr>
            <p:nvPr/>
          </p:nvSpPr>
          <p:spPr bwMode="auto">
            <a:xfrm>
              <a:off x="3500" y="2454"/>
              <a:ext cx="205" cy="102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658" name="Rectangle 39"/>
            <p:cNvSpPr>
              <a:spLocks noChangeArrowheads="1"/>
            </p:cNvSpPr>
            <p:nvPr/>
          </p:nvSpPr>
          <p:spPr bwMode="auto">
            <a:xfrm>
              <a:off x="3500" y="2461"/>
              <a:ext cx="244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100">
                  <a:solidFill>
                    <a:srgbClr val="000000"/>
                  </a:solidFill>
                  <a:latin typeface="Times" charset="0"/>
                </a:rPr>
                <a:t> ???? </a:t>
              </a:r>
              <a:endParaRPr lang="en-US"/>
            </a:p>
          </p:txBody>
        </p:sp>
        <p:sp>
          <p:nvSpPr>
            <p:cNvPr id="26659" name="Rectangle 45"/>
            <p:cNvSpPr>
              <a:spLocks noChangeArrowheads="1"/>
            </p:cNvSpPr>
            <p:nvPr/>
          </p:nvSpPr>
          <p:spPr bwMode="auto">
            <a:xfrm>
              <a:off x="4014" y="2684"/>
              <a:ext cx="24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100">
                  <a:solidFill>
                    <a:srgbClr val="000000"/>
                  </a:solidFill>
                  <a:latin typeface="Times" charset="0"/>
                </a:rPr>
                <a:t> </a:t>
              </a:r>
              <a:endParaRPr lang="en-US"/>
            </a:p>
          </p:txBody>
        </p:sp>
        <p:sp>
          <p:nvSpPr>
            <p:cNvPr id="26660" name="Rectangle 46"/>
            <p:cNvSpPr>
              <a:spLocks noChangeArrowheads="1"/>
            </p:cNvSpPr>
            <p:nvPr/>
          </p:nvSpPr>
          <p:spPr bwMode="auto">
            <a:xfrm>
              <a:off x="3500" y="2301"/>
              <a:ext cx="205" cy="102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661" name="Rectangle 47"/>
            <p:cNvSpPr>
              <a:spLocks noChangeArrowheads="1"/>
            </p:cNvSpPr>
            <p:nvPr/>
          </p:nvSpPr>
          <p:spPr bwMode="auto">
            <a:xfrm>
              <a:off x="3500" y="2308"/>
              <a:ext cx="244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100">
                  <a:solidFill>
                    <a:srgbClr val="000000"/>
                  </a:solidFill>
                  <a:latin typeface="Times" charset="0"/>
                </a:rPr>
                <a:t> ???? </a:t>
              </a:r>
              <a:endParaRPr lang="en-US"/>
            </a:p>
          </p:txBody>
        </p:sp>
        <p:sp>
          <p:nvSpPr>
            <p:cNvPr id="26662" name="Rectangle 53"/>
            <p:cNvSpPr>
              <a:spLocks noChangeArrowheads="1"/>
            </p:cNvSpPr>
            <p:nvPr/>
          </p:nvSpPr>
          <p:spPr bwMode="auto">
            <a:xfrm>
              <a:off x="4014" y="2531"/>
              <a:ext cx="24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100">
                  <a:solidFill>
                    <a:srgbClr val="000000"/>
                  </a:solidFill>
                  <a:latin typeface="Times" charset="0"/>
                </a:rPr>
                <a:t> </a:t>
              </a:r>
              <a:endParaRPr lang="en-US"/>
            </a:p>
          </p:txBody>
        </p:sp>
        <p:sp>
          <p:nvSpPr>
            <p:cNvPr id="26663" name="Freeform 54"/>
            <p:cNvSpPr>
              <a:spLocks/>
            </p:cNvSpPr>
            <p:nvPr/>
          </p:nvSpPr>
          <p:spPr bwMode="auto">
            <a:xfrm>
              <a:off x="5522" y="1944"/>
              <a:ext cx="104" cy="168"/>
            </a:xfrm>
            <a:custGeom>
              <a:avLst/>
              <a:gdLst>
                <a:gd name="T0" fmla="*/ 61 w 104"/>
                <a:gd name="T1" fmla="*/ 131 h 168"/>
                <a:gd name="T2" fmla="*/ 66 w 104"/>
                <a:gd name="T3" fmla="*/ 116 h 168"/>
                <a:gd name="T4" fmla="*/ 67 w 104"/>
                <a:gd name="T5" fmla="*/ 101 h 168"/>
                <a:gd name="T6" fmla="*/ 66 w 104"/>
                <a:gd name="T7" fmla="*/ 86 h 168"/>
                <a:gd name="T8" fmla="*/ 62 w 104"/>
                <a:gd name="T9" fmla="*/ 73 h 168"/>
                <a:gd name="T10" fmla="*/ 56 w 104"/>
                <a:gd name="T11" fmla="*/ 60 h 168"/>
                <a:gd name="T12" fmla="*/ 48 w 104"/>
                <a:gd name="T13" fmla="*/ 48 h 168"/>
                <a:gd name="T14" fmla="*/ 38 w 104"/>
                <a:gd name="T15" fmla="*/ 39 h 168"/>
                <a:gd name="T16" fmla="*/ 27 w 104"/>
                <a:gd name="T17" fmla="*/ 31 h 168"/>
                <a:gd name="T18" fmla="*/ 14 w 104"/>
                <a:gd name="T19" fmla="*/ 25 h 168"/>
                <a:gd name="T20" fmla="*/ 0 w 104"/>
                <a:gd name="T21" fmla="*/ 21 h 168"/>
                <a:gd name="T22" fmla="*/ 4 w 104"/>
                <a:gd name="T23" fmla="*/ 0 h 168"/>
                <a:gd name="T24" fmla="*/ 22 w 104"/>
                <a:gd name="T25" fmla="*/ 5 h 168"/>
                <a:gd name="T26" fmla="*/ 38 w 104"/>
                <a:gd name="T27" fmla="*/ 14 h 168"/>
                <a:gd name="T28" fmla="*/ 51 w 104"/>
                <a:gd name="T29" fmla="*/ 24 h 168"/>
                <a:gd name="T30" fmla="*/ 64 w 104"/>
                <a:gd name="T31" fmla="*/ 36 h 168"/>
                <a:gd name="T32" fmla="*/ 74 w 104"/>
                <a:gd name="T33" fmla="*/ 50 h 168"/>
                <a:gd name="T34" fmla="*/ 81 w 104"/>
                <a:gd name="T35" fmla="*/ 66 h 168"/>
                <a:gd name="T36" fmla="*/ 85 w 104"/>
                <a:gd name="T37" fmla="*/ 83 h 168"/>
                <a:gd name="T38" fmla="*/ 87 w 104"/>
                <a:gd name="T39" fmla="*/ 101 h 168"/>
                <a:gd name="T40" fmla="*/ 85 w 104"/>
                <a:gd name="T41" fmla="*/ 120 h 168"/>
                <a:gd name="T42" fmla="*/ 83 w 104"/>
                <a:gd name="T43" fmla="*/ 129 h 168"/>
                <a:gd name="T44" fmla="*/ 80 w 104"/>
                <a:gd name="T45" fmla="*/ 138 h 168"/>
                <a:gd name="T46" fmla="*/ 104 w 104"/>
                <a:gd name="T47" fmla="*/ 148 h 168"/>
                <a:gd name="T48" fmla="*/ 58 w 104"/>
                <a:gd name="T49" fmla="*/ 168 h 168"/>
                <a:gd name="T50" fmla="*/ 37 w 104"/>
                <a:gd name="T51" fmla="*/ 122 h 168"/>
                <a:gd name="T52" fmla="*/ 61 w 104"/>
                <a:gd name="T53" fmla="*/ 131 h 168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w 104"/>
                <a:gd name="T82" fmla="*/ 0 h 168"/>
                <a:gd name="T83" fmla="*/ 104 w 104"/>
                <a:gd name="T84" fmla="*/ 168 h 168"/>
              </a:gdLst>
              <a:ahLst/>
              <a:cxnLst>
                <a:cxn ang="T54">
                  <a:pos x="T0" y="T1"/>
                </a:cxn>
                <a:cxn ang="T55">
                  <a:pos x="T2" y="T3"/>
                </a:cxn>
                <a:cxn ang="T56">
                  <a:pos x="T4" y="T5"/>
                </a:cxn>
                <a:cxn ang="T57">
                  <a:pos x="T6" y="T7"/>
                </a:cxn>
                <a:cxn ang="T58">
                  <a:pos x="T8" y="T9"/>
                </a:cxn>
                <a:cxn ang="T59">
                  <a:pos x="T10" y="T11"/>
                </a:cxn>
                <a:cxn ang="T60">
                  <a:pos x="T12" y="T13"/>
                </a:cxn>
                <a:cxn ang="T61">
                  <a:pos x="T14" y="T15"/>
                </a:cxn>
                <a:cxn ang="T62">
                  <a:pos x="T16" y="T17"/>
                </a:cxn>
                <a:cxn ang="T63">
                  <a:pos x="T18" y="T19"/>
                </a:cxn>
                <a:cxn ang="T64">
                  <a:pos x="T20" y="T21"/>
                </a:cxn>
                <a:cxn ang="T65">
                  <a:pos x="T22" y="T23"/>
                </a:cxn>
                <a:cxn ang="T66">
                  <a:pos x="T24" y="T25"/>
                </a:cxn>
                <a:cxn ang="T67">
                  <a:pos x="T26" y="T27"/>
                </a:cxn>
                <a:cxn ang="T68">
                  <a:pos x="T28" y="T29"/>
                </a:cxn>
                <a:cxn ang="T69">
                  <a:pos x="T30" y="T31"/>
                </a:cxn>
                <a:cxn ang="T70">
                  <a:pos x="T32" y="T33"/>
                </a:cxn>
                <a:cxn ang="T71">
                  <a:pos x="T34" y="T35"/>
                </a:cxn>
                <a:cxn ang="T72">
                  <a:pos x="T36" y="T37"/>
                </a:cxn>
                <a:cxn ang="T73">
                  <a:pos x="T38" y="T39"/>
                </a:cxn>
                <a:cxn ang="T74">
                  <a:pos x="T40" y="T41"/>
                </a:cxn>
                <a:cxn ang="T75">
                  <a:pos x="T42" y="T43"/>
                </a:cxn>
                <a:cxn ang="T76">
                  <a:pos x="T44" y="T45"/>
                </a:cxn>
                <a:cxn ang="T77">
                  <a:pos x="T46" y="T47"/>
                </a:cxn>
                <a:cxn ang="T78">
                  <a:pos x="T48" y="T49"/>
                </a:cxn>
                <a:cxn ang="T79">
                  <a:pos x="T50" y="T51"/>
                </a:cxn>
                <a:cxn ang="T80">
                  <a:pos x="T52" y="T53"/>
                </a:cxn>
              </a:cxnLst>
              <a:rect l="T81" t="T82" r="T83" b="T84"/>
              <a:pathLst>
                <a:path w="104" h="168">
                  <a:moveTo>
                    <a:pt x="61" y="131"/>
                  </a:moveTo>
                  <a:lnTo>
                    <a:pt x="66" y="116"/>
                  </a:lnTo>
                  <a:lnTo>
                    <a:pt x="67" y="101"/>
                  </a:lnTo>
                  <a:lnTo>
                    <a:pt x="66" y="86"/>
                  </a:lnTo>
                  <a:lnTo>
                    <a:pt x="62" y="73"/>
                  </a:lnTo>
                  <a:lnTo>
                    <a:pt x="56" y="60"/>
                  </a:lnTo>
                  <a:lnTo>
                    <a:pt x="48" y="48"/>
                  </a:lnTo>
                  <a:lnTo>
                    <a:pt x="38" y="39"/>
                  </a:lnTo>
                  <a:lnTo>
                    <a:pt x="27" y="31"/>
                  </a:lnTo>
                  <a:lnTo>
                    <a:pt x="14" y="25"/>
                  </a:lnTo>
                  <a:lnTo>
                    <a:pt x="0" y="21"/>
                  </a:lnTo>
                  <a:lnTo>
                    <a:pt x="4" y="0"/>
                  </a:lnTo>
                  <a:lnTo>
                    <a:pt x="22" y="5"/>
                  </a:lnTo>
                  <a:lnTo>
                    <a:pt x="38" y="14"/>
                  </a:lnTo>
                  <a:lnTo>
                    <a:pt x="51" y="24"/>
                  </a:lnTo>
                  <a:lnTo>
                    <a:pt x="64" y="36"/>
                  </a:lnTo>
                  <a:lnTo>
                    <a:pt x="74" y="50"/>
                  </a:lnTo>
                  <a:lnTo>
                    <a:pt x="81" y="66"/>
                  </a:lnTo>
                  <a:lnTo>
                    <a:pt x="85" y="83"/>
                  </a:lnTo>
                  <a:lnTo>
                    <a:pt x="87" y="101"/>
                  </a:lnTo>
                  <a:lnTo>
                    <a:pt x="85" y="120"/>
                  </a:lnTo>
                  <a:lnTo>
                    <a:pt x="83" y="129"/>
                  </a:lnTo>
                  <a:lnTo>
                    <a:pt x="80" y="138"/>
                  </a:lnTo>
                  <a:lnTo>
                    <a:pt x="104" y="148"/>
                  </a:lnTo>
                  <a:lnTo>
                    <a:pt x="58" y="168"/>
                  </a:lnTo>
                  <a:lnTo>
                    <a:pt x="37" y="122"/>
                  </a:lnTo>
                  <a:lnTo>
                    <a:pt x="61" y="131"/>
                  </a:lnTo>
                  <a:close/>
                </a:path>
              </a:pathLst>
            </a:cu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6664" name="Freeform 55"/>
            <p:cNvSpPr>
              <a:spLocks/>
            </p:cNvSpPr>
            <p:nvPr/>
          </p:nvSpPr>
          <p:spPr bwMode="auto">
            <a:xfrm>
              <a:off x="5522" y="2149"/>
              <a:ext cx="104" cy="167"/>
            </a:xfrm>
            <a:custGeom>
              <a:avLst/>
              <a:gdLst>
                <a:gd name="T0" fmla="*/ 61 w 104"/>
                <a:gd name="T1" fmla="*/ 131 h 167"/>
                <a:gd name="T2" fmla="*/ 66 w 104"/>
                <a:gd name="T3" fmla="*/ 115 h 167"/>
                <a:gd name="T4" fmla="*/ 67 w 104"/>
                <a:gd name="T5" fmla="*/ 100 h 167"/>
                <a:gd name="T6" fmla="*/ 66 w 104"/>
                <a:gd name="T7" fmla="*/ 86 h 167"/>
                <a:gd name="T8" fmla="*/ 62 w 104"/>
                <a:gd name="T9" fmla="*/ 72 h 167"/>
                <a:gd name="T10" fmla="*/ 56 w 104"/>
                <a:gd name="T11" fmla="*/ 59 h 167"/>
                <a:gd name="T12" fmla="*/ 48 w 104"/>
                <a:gd name="T13" fmla="*/ 48 h 167"/>
                <a:gd name="T14" fmla="*/ 38 w 104"/>
                <a:gd name="T15" fmla="*/ 39 h 167"/>
                <a:gd name="T16" fmla="*/ 27 w 104"/>
                <a:gd name="T17" fmla="*/ 30 h 167"/>
                <a:gd name="T18" fmla="*/ 14 w 104"/>
                <a:gd name="T19" fmla="*/ 24 h 167"/>
                <a:gd name="T20" fmla="*/ 0 w 104"/>
                <a:gd name="T21" fmla="*/ 20 h 167"/>
                <a:gd name="T22" fmla="*/ 4 w 104"/>
                <a:gd name="T23" fmla="*/ 0 h 167"/>
                <a:gd name="T24" fmla="*/ 22 w 104"/>
                <a:gd name="T25" fmla="*/ 5 h 167"/>
                <a:gd name="T26" fmla="*/ 38 w 104"/>
                <a:gd name="T27" fmla="*/ 13 h 167"/>
                <a:gd name="T28" fmla="*/ 51 w 104"/>
                <a:gd name="T29" fmla="*/ 23 h 167"/>
                <a:gd name="T30" fmla="*/ 64 w 104"/>
                <a:gd name="T31" fmla="*/ 35 h 167"/>
                <a:gd name="T32" fmla="*/ 74 w 104"/>
                <a:gd name="T33" fmla="*/ 50 h 167"/>
                <a:gd name="T34" fmla="*/ 81 w 104"/>
                <a:gd name="T35" fmla="*/ 65 h 167"/>
                <a:gd name="T36" fmla="*/ 85 w 104"/>
                <a:gd name="T37" fmla="*/ 82 h 167"/>
                <a:gd name="T38" fmla="*/ 87 w 104"/>
                <a:gd name="T39" fmla="*/ 100 h 167"/>
                <a:gd name="T40" fmla="*/ 85 w 104"/>
                <a:gd name="T41" fmla="*/ 119 h 167"/>
                <a:gd name="T42" fmla="*/ 83 w 104"/>
                <a:gd name="T43" fmla="*/ 128 h 167"/>
                <a:gd name="T44" fmla="*/ 80 w 104"/>
                <a:gd name="T45" fmla="*/ 138 h 167"/>
                <a:gd name="T46" fmla="*/ 104 w 104"/>
                <a:gd name="T47" fmla="*/ 147 h 167"/>
                <a:gd name="T48" fmla="*/ 58 w 104"/>
                <a:gd name="T49" fmla="*/ 167 h 167"/>
                <a:gd name="T50" fmla="*/ 37 w 104"/>
                <a:gd name="T51" fmla="*/ 121 h 167"/>
                <a:gd name="T52" fmla="*/ 61 w 104"/>
                <a:gd name="T53" fmla="*/ 131 h 167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w 104"/>
                <a:gd name="T82" fmla="*/ 0 h 167"/>
                <a:gd name="T83" fmla="*/ 104 w 104"/>
                <a:gd name="T84" fmla="*/ 167 h 167"/>
              </a:gdLst>
              <a:ahLst/>
              <a:cxnLst>
                <a:cxn ang="T54">
                  <a:pos x="T0" y="T1"/>
                </a:cxn>
                <a:cxn ang="T55">
                  <a:pos x="T2" y="T3"/>
                </a:cxn>
                <a:cxn ang="T56">
                  <a:pos x="T4" y="T5"/>
                </a:cxn>
                <a:cxn ang="T57">
                  <a:pos x="T6" y="T7"/>
                </a:cxn>
                <a:cxn ang="T58">
                  <a:pos x="T8" y="T9"/>
                </a:cxn>
                <a:cxn ang="T59">
                  <a:pos x="T10" y="T11"/>
                </a:cxn>
                <a:cxn ang="T60">
                  <a:pos x="T12" y="T13"/>
                </a:cxn>
                <a:cxn ang="T61">
                  <a:pos x="T14" y="T15"/>
                </a:cxn>
                <a:cxn ang="T62">
                  <a:pos x="T16" y="T17"/>
                </a:cxn>
                <a:cxn ang="T63">
                  <a:pos x="T18" y="T19"/>
                </a:cxn>
                <a:cxn ang="T64">
                  <a:pos x="T20" y="T21"/>
                </a:cxn>
                <a:cxn ang="T65">
                  <a:pos x="T22" y="T23"/>
                </a:cxn>
                <a:cxn ang="T66">
                  <a:pos x="T24" y="T25"/>
                </a:cxn>
                <a:cxn ang="T67">
                  <a:pos x="T26" y="T27"/>
                </a:cxn>
                <a:cxn ang="T68">
                  <a:pos x="T28" y="T29"/>
                </a:cxn>
                <a:cxn ang="T69">
                  <a:pos x="T30" y="T31"/>
                </a:cxn>
                <a:cxn ang="T70">
                  <a:pos x="T32" y="T33"/>
                </a:cxn>
                <a:cxn ang="T71">
                  <a:pos x="T34" y="T35"/>
                </a:cxn>
                <a:cxn ang="T72">
                  <a:pos x="T36" y="T37"/>
                </a:cxn>
                <a:cxn ang="T73">
                  <a:pos x="T38" y="T39"/>
                </a:cxn>
                <a:cxn ang="T74">
                  <a:pos x="T40" y="T41"/>
                </a:cxn>
                <a:cxn ang="T75">
                  <a:pos x="T42" y="T43"/>
                </a:cxn>
                <a:cxn ang="T76">
                  <a:pos x="T44" y="T45"/>
                </a:cxn>
                <a:cxn ang="T77">
                  <a:pos x="T46" y="T47"/>
                </a:cxn>
                <a:cxn ang="T78">
                  <a:pos x="T48" y="T49"/>
                </a:cxn>
                <a:cxn ang="T79">
                  <a:pos x="T50" y="T51"/>
                </a:cxn>
                <a:cxn ang="T80">
                  <a:pos x="T52" y="T53"/>
                </a:cxn>
              </a:cxnLst>
              <a:rect l="T81" t="T82" r="T83" b="T84"/>
              <a:pathLst>
                <a:path w="104" h="167">
                  <a:moveTo>
                    <a:pt x="61" y="131"/>
                  </a:moveTo>
                  <a:lnTo>
                    <a:pt x="66" y="115"/>
                  </a:lnTo>
                  <a:lnTo>
                    <a:pt x="67" y="100"/>
                  </a:lnTo>
                  <a:lnTo>
                    <a:pt x="66" y="86"/>
                  </a:lnTo>
                  <a:lnTo>
                    <a:pt x="62" y="72"/>
                  </a:lnTo>
                  <a:lnTo>
                    <a:pt x="56" y="59"/>
                  </a:lnTo>
                  <a:lnTo>
                    <a:pt x="48" y="48"/>
                  </a:lnTo>
                  <a:lnTo>
                    <a:pt x="38" y="39"/>
                  </a:lnTo>
                  <a:lnTo>
                    <a:pt x="27" y="30"/>
                  </a:lnTo>
                  <a:lnTo>
                    <a:pt x="14" y="24"/>
                  </a:lnTo>
                  <a:lnTo>
                    <a:pt x="0" y="20"/>
                  </a:lnTo>
                  <a:lnTo>
                    <a:pt x="4" y="0"/>
                  </a:lnTo>
                  <a:lnTo>
                    <a:pt x="22" y="5"/>
                  </a:lnTo>
                  <a:lnTo>
                    <a:pt x="38" y="13"/>
                  </a:lnTo>
                  <a:lnTo>
                    <a:pt x="51" y="23"/>
                  </a:lnTo>
                  <a:lnTo>
                    <a:pt x="64" y="35"/>
                  </a:lnTo>
                  <a:lnTo>
                    <a:pt x="74" y="50"/>
                  </a:lnTo>
                  <a:lnTo>
                    <a:pt x="81" y="65"/>
                  </a:lnTo>
                  <a:lnTo>
                    <a:pt x="85" y="82"/>
                  </a:lnTo>
                  <a:lnTo>
                    <a:pt x="87" y="100"/>
                  </a:lnTo>
                  <a:lnTo>
                    <a:pt x="85" y="119"/>
                  </a:lnTo>
                  <a:lnTo>
                    <a:pt x="83" y="128"/>
                  </a:lnTo>
                  <a:lnTo>
                    <a:pt x="80" y="138"/>
                  </a:lnTo>
                  <a:lnTo>
                    <a:pt x="104" y="147"/>
                  </a:lnTo>
                  <a:lnTo>
                    <a:pt x="58" y="167"/>
                  </a:lnTo>
                  <a:lnTo>
                    <a:pt x="37" y="121"/>
                  </a:lnTo>
                  <a:lnTo>
                    <a:pt x="61" y="131"/>
                  </a:lnTo>
                  <a:close/>
                </a:path>
              </a:pathLst>
            </a:cu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6665" name="Freeform 56"/>
            <p:cNvSpPr>
              <a:spLocks/>
            </p:cNvSpPr>
            <p:nvPr/>
          </p:nvSpPr>
          <p:spPr bwMode="auto">
            <a:xfrm>
              <a:off x="5522" y="2353"/>
              <a:ext cx="104" cy="168"/>
            </a:xfrm>
            <a:custGeom>
              <a:avLst/>
              <a:gdLst>
                <a:gd name="T0" fmla="*/ 61 w 104"/>
                <a:gd name="T1" fmla="*/ 131 h 168"/>
                <a:gd name="T2" fmla="*/ 66 w 104"/>
                <a:gd name="T3" fmla="*/ 116 h 168"/>
                <a:gd name="T4" fmla="*/ 67 w 104"/>
                <a:gd name="T5" fmla="*/ 100 h 168"/>
                <a:gd name="T6" fmla="*/ 66 w 104"/>
                <a:gd name="T7" fmla="*/ 86 h 168"/>
                <a:gd name="T8" fmla="*/ 62 w 104"/>
                <a:gd name="T9" fmla="*/ 73 h 168"/>
                <a:gd name="T10" fmla="*/ 56 w 104"/>
                <a:gd name="T11" fmla="*/ 59 h 168"/>
                <a:gd name="T12" fmla="*/ 48 w 104"/>
                <a:gd name="T13" fmla="*/ 48 h 168"/>
                <a:gd name="T14" fmla="*/ 38 w 104"/>
                <a:gd name="T15" fmla="*/ 39 h 168"/>
                <a:gd name="T16" fmla="*/ 27 w 104"/>
                <a:gd name="T17" fmla="*/ 31 h 168"/>
                <a:gd name="T18" fmla="*/ 14 w 104"/>
                <a:gd name="T19" fmla="*/ 25 h 168"/>
                <a:gd name="T20" fmla="*/ 0 w 104"/>
                <a:gd name="T21" fmla="*/ 21 h 168"/>
                <a:gd name="T22" fmla="*/ 4 w 104"/>
                <a:gd name="T23" fmla="*/ 0 h 168"/>
                <a:gd name="T24" fmla="*/ 22 w 104"/>
                <a:gd name="T25" fmla="*/ 5 h 168"/>
                <a:gd name="T26" fmla="*/ 38 w 104"/>
                <a:gd name="T27" fmla="*/ 13 h 168"/>
                <a:gd name="T28" fmla="*/ 51 w 104"/>
                <a:gd name="T29" fmla="*/ 24 h 168"/>
                <a:gd name="T30" fmla="*/ 64 w 104"/>
                <a:gd name="T31" fmla="*/ 36 h 168"/>
                <a:gd name="T32" fmla="*/ 74 w 104"/>
                <a:gd name="T33" fmla="*/ 50 h 168"/>
                <a:gd name="T34" fmla="*/ 81 w 104"/>
                <a:gd name="T35" fmla="*/ 65 h 168"/>
                <a:gd name="T36" fmla="*/ 85 w 104"/>
                <a:gd name="T37" fmla="*/ 83 h 168"/>
                <a:gd name="T38" fmla="*/ 87 w 104"/>
                <a:gd name="T39" fmla="*/ 100 h 168"/>
                <a:gd name="T40" fmla="*/ 85 w 104"/>
                <a:gd name="T41" fmla="*/ 120 h 168"/>
                <a:gd name="T42" fmla="*/ 83 w 104"/>
                <a:gd name="T43" fmla="*/ 129 h 168"/>
                <a:gd name="T44" fmla="*/ 80 w 104"/>
                <a:gd name="T45" fmla="*/ 138 h 168"/>
                <a:gd name="T46" fmla="*/ 104 w 104"/>
                <a:gd name="T47" fmla="*/ 147 h 168"/>
                <a:gd name="T48" fmla="*/ 58 w 104"/>
                <a:gd name="T49" fmla="*/ 168 h 168"/>
                <a:gd name="T50" fmla="*/ 37 w 104"/>
                <a:gd name="T51" fmla="*/ 122 h 168"/>
                <a:gd name="T52" fmla="*/ 61 w 104"/>
                <a:gd name="T53" fmla="*/ 131 h 168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w 104"/>
                <a:gd name="T82" fmla="*/ 0 h 168"/>
                <a:gd name="T83" fmla="*/ 104 w 104"/>
                <a:gd name="T84" fmla="*/ 168 h 168"/>
              </a:gdLst>
              <a:ahLst/>
              <a:cxnLst>
                <a:cxn ang="T54">
                  <a:pos x="T0" y="T1"/>
                </a:cxn>
                <a:cxn ang="T55">
                  <a:pos x="T2" y="T3"/>
                </a:cxn>
                <a:cxn ang="T56">
                  <a:pos x="T4" y="T5"/>
                </a:cxn>
                <a:cxn ang="T57">
                  <a:pos x="T6" y="T7"/>
                </a:cxn>
                <a:cxn ang="T58">
                  <a:pos x="T8" y="T9"/>
                </a:cxn>
                <a:cxn ang="T59">
                  <a:pos x="T10" y="T11"/>
                </a:cxn>
                <a:cxn ang="T60">
                  <a:pos x="T12" y="T13"/>
                </a:cxn>
                <a:cxn ang="T61">
                  <a:pos x="T14" y="T15"/>
                </a:cxn>
                <a:cxn ang="T62">
                  <a:pos x="T16" y="T17"/>
                </a:cxn>
                <a:cxn ang="T63">
                  <a:pos x="T18" y="T19"/>
                </a:cxn>
                <a:cxn ang="T64">
                  <a:pos x="T20" y="T21"/>
                </a:cxn>
                <a:cxn ang="T65">
                  <a:pos x="T22" y="T23"/>
                </a:cxn>
                <a:cxn ang="T66">
                  <a:pos x="T24" y="T25"/>
                </a:cxn>
                <a:cxn ang="T67">
                  <a:pos x="T26" y="T27"/>
                </a:cxn>
                <a:cxn ang="T68">
                  <a:pos x="T28" y="T29"/>
                </a:cxn>
                <a:cxn ang="T69">
                  <a:pos x="T30" y="T31"/>
                </a:cxn>
                <a:cxn ang="T70">
                  <a:pos x="T32" y="T33"/>
                </a:cxn>
                <a:cxn ang="T71">
                  <a:pos x="T34" y="T35"/>
                </a:cxn>
                <a:cxn ang="T72">
                  <a:pos x="T36" y="T37"/>
                </a:cxn>
                <a:cxn ang="T73">
                  <a:pos x="T38" y="T39"/>
                </a:cxn>
                <a:cxn ang="T74">
                  <a:pos x="T40" y="T41"/>
                </a:cxn>
                <a:cxn ang="T75">
                  <a:pos x="T42" y="T43"/>
                </a:cxn>
                <a:cxn ang="T76">
                  <a:pos x="T44" y="T45"/>
                </a:cxn>
                <a:cxn ang="T77">
                  <a:pos x="T46" y="T47"/>
                </a:cxn>
                <a:cxn ang="T78">
                  <a:pos x="T48" y="T49"/>
                </a:cxn>
                <a:cxn ang="T79">
                  <a:pos x="T50" y="T51"/>
                </a:cxn>
                <a:cxn ang="T80">
                  <a:pos x="T52" y="T53"/>
                </a:cxn>
              </a:cxnLst>
              <a:rect l="T81" t="T82" r="T83" b="T84"/>
              <a:pathLst>
                <a:path w="104" h="168">
                  <a:moveTo>
                    <a:pt x="61" y="131"/>
                  </a:moveTo>
                  <a:lnTo>
                    <a:pt x="66" y="116"/>
                  </a:lnTo>
                  <a:lnTo>
                    <a:pt x="67" y="100"/>
                  </a:lnTo>
                  <a:lnTo>
                    <a:pt x="66" y="86"/>
                  </a:lnTo>
                  <a:lnTo>
                    <a:pt x="62" y="73"/>
                  </a:lnTo>
                  <a:lnTo>
                    <a:pt x="56" y="59"/>
                  </a:lnTo>
                  <a:lnTo>
                    <a:pt x="48" y="48"/>
                  </a:lnTo>
                  <a:lnTo>
                    <a:pt x="38" y="39"/>
                  </a:lnTo>
                  <a:lnTo>
                    <a:pt x="27" y="31"/>
                  </a:lnTo>
                  <a:lnTo>
                    <a:pt x="14" y="25"/>
                  </a:lnTo>
                  <a:lnTo>
                    <a:pt x="0" y="21"/>
                  </a:lnTo>
                  <a:lnTo>
                    <a:pt x="4" y="0"/>
                  </a:lnTo>
                  <a:lnTo>
                    <a:pt x="22" y="5"/>
                  </a:lnTo>
                  <a:lnTo>
                    <a:pt x="38" y="13"/>
                  </a:lnTo>
                  <a:lnTo>
                    <a:pt x="51" y="24"/>
                  </a:lnTo>
                  <a:lnTo>
                    <a:pt x="64" y="36"/>
                  </a:lnTo>
                  <a:lnTo>
                    <a:pt x="74" y="50"/>
                  </a:lnTo>
                  <a:lnTo>
                    <a:pt x="81" y="65"/>
                  </a:lnTo>
                  <a:lnTo>
                    <a:pt x="85" y="83"/>
                  </a:lnTo>
                  <a:lnTo>
                    <a:pt x="87" y="100"/>
                  </a:lnTo>
                  <a:lnTo>
                    <a:pt x="85" y="120"/>
                  </a:lnTo>
                  <a:lnTo>
                    <a:pt x="83" y="129"/>
                  </a:lnTo>
                  <a:lnTo>
                    <a:pt x="80" y="138"/>
                  </a:lnTo>
                  <a:lnTo>
                    <a:pt x="104" y="147"/>
                  </a:lnTo>
                  <a:lnTo>
                    <a:pt x="58" y="168"/>
                  </a:lnTo>
                  <a:lnTo>
                    <a:pt x="37" y="122"/>
                  </a:lnTo>
                  <a:lnTo>
                    <a:pt x="61" y="131"/>
                  </a:lnTo>
                  <a:close/>
                </a:path>
              </a:pathLst>
            </a:cu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6666" name="Line 57"/>
            <p:cNvSpPr>
              <a:spLocks noChangeShapeType="1"/>
            </p:cNvSpPr>
            <p:nvPr/>
          </p:nvSpPr>
          <p:spPr bwMode="auto">
            <a:xfrm>
              <a:off x="5146" y="2096"/>
              <a:ext cx="1" cy="56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667" name="Line 58"/>
            <p:cNvSpPr>
              <a:spLocks noChangeShapeType="1"/>
            </p:cNvSpPr>
            <p:nvPr/>
          </p:nvSpPr>
          <p:spPr bwMode="auto">
            <a:xfrm>
              <a:off x="5472" y="2592"/>
              <a:ext cx="192" cy="0"/>
            </a:xfrm>
            <a:prstGeom prst="line">
              <a:avLst/>
            </a:prstGeom>
            <a:noFill/>
            <a:ln w="38100" cmpd="dbl">
              <a:solidFill>
                <a:schemeClr val="tx1"/>
              </a:solidFill>
              <a:round/>
              <a:headEnd/>
              <a:tailEnd type="diamond" w="med" len="sm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9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2C591912-B9F7-E345-B68C-CD3868578AFD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13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Reference counts (cont.)</a:t>
            </a:r>
          </a:p>
        </p:txBody>
      </p:sp>
      <p:sp>
        <p:nvSpPr>
          <p:cNvPr id="276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447800"/>
            <a:ext cx="8702675" cy="5181600"/>
          </a:xfrm>
        </p:spPr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unfortunately, reference counts are very costly</a:t>
            </a:r>
          </a:p>
          <a:p>
            <a:pPr lvl="1"/>
            <a:r>
              <a:rPr lang="en-US">
                <a:latin typeface="Arial Narrow" charset="0"/>
                <a:ea typeface="ＭＳ Ｐゴシック" charset="0"/>
              </a:rPr>
              <a:t>must update &amp; check reference counts for each assignment, end of lifetime</a:t>
            </a:r>
          </a:p>
          <a:p>
            <a:pPr lvl="1"/>
            <a:endParaRPr lang="en-US">
              <a:latin typeface="Arial Narrow" charset="0"/>
              <a:ea typeface="ＭＳ Ｐゴシック" charset="0"/>
            </a:endParaRPr>
          </a:p>
          <a:p>
            <a:pPr lvl="1">
              <a:buFont typeface="Wingdings" charset="0"/>
              <a:buNone/>
            </a:pPr>
            <a:r>
              <a:rPr lang="en-US" sz="160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String str1;</a:t>
            </a:r>
          </a:p>
          <a:p>
            <a:pPr lvl="1">
              <a:buFont typeface="Wingdings" charset="0"/>
              <a:buNone/>
            </a:pPr>
            <a:r>
              <a:rPr lang="en-US" sz="160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String str2;</a:t>
            </a:r>
          </a:p>
          <a:p>
            <a:pPr lvl="1">
              <a:buFont typeface="Wingdings" charset="0"/>
              <a:buNone/>
            </a:pPr>
            <a:r>
              <a:rPr lang="en-US" sz="160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…</a:t>
            </a:r>
          </a:p>
          <a:p>
            <a:pPr lvl="1">
              <a:buFont typeface="Wingdings" charset="0"/>
              <a:buNone/>
            </a:pPr>
            <a:r>
              <a:rPr lang="en-US" sz="160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str1 = str2;	</a:t>
            </a:r>
            <a:r>
              <a:rPr lang="en-US">
                <a:solidFill>
                  <a:srgbClr val="FF0033"/>
                </a:solidFill>
                <a:latin typeface="Courier New" charset="0"/>
                <a:ea typeface="ＭＳ Ｐゴシック" charset="0"/>
                <a:sym typeface="Wingdings" charset="0"/>
              </a:rPr>
              <a:t></a:t>
            </a:r>
            <a:r>
              <a:rPr lang="en-US" sz="1600">
                <a:solidFill>
                  <a:srgbClr val="FF0033"/>
                </a:solidFill>
                <a:latin typeface="Courier New" charset="0"/>
                <a:ea typeface="ＭＳ Ｐゴシック" charset="0"/>
                <a:sym typeface="Wingdings" charset="0"/>
              </a:rPr>
              <a:t>	</a:t>
            </a:r>
            <a:r>
              <a:rPr lang="en-US" sz="1800">
                <a:latin typeface="Arial Narrow" charset="0"/>
                <a:ea typeface="ＭＳ Ｐゴシック" charset="0"/>
                <a:sym typeface="Wingdings" charset="0"/>
              </a:rPr>
              <a:t>1)  dereference </a:t>
            </a:r>
            <a:r>
              <a:rPr lang="en-US" sz="1600">
                <a:latin typeface="Courier New" charset="0"/>
                <a:ea typeface="ＭＳ Ｐゴシック" charset="0"/>
                <a:sym typeface="Wingdings" charset="0"/>
              </a:rPr>
              <a:t>str1</a:t>
            </a:r>
            <a:r>
              <a:rPr lang="en-US" sz="1800">
                <a:latin typeface="Arial Narrow" charset="0"/>
                <a:ea typeface="ＭＳ Ｐゴシック" charset="0"/>
                <a:sym typeface="Wingdings" charset="0"/>
              </a:rPr>
              <a:t>, decrement count</a:t>
            </a:r>
          </a:p>
          <a:p>
            <a:pPr lvl="1">
              <a:buFont typeface="Wingdings" charset="0"/>
              <a:buNone/>
            </a:pPr>
            <a:r>
              <a:rPr lang="en-US" sz="1800">
                <a:latin typeface="Arial Narrow" charset="0"/>
                <a:ea typeface="ＭＳ Ｐゴシック" charset="0"/>
                <a:sym typeface="Wingdings" charset="0"/>
              </a:rPr>
              <a:t>					2)  if count = 0, deallocate</a:t>
            </a:r>
          </a:p>
          <a:p>
            <a:pPr lvl="1">
              <a:buFont typeface="Wingdings" charset="0"/>
              <a:buNone/>
            </a:pPr>
            <a:r>
              <a:rPr lang="en-US" sz="1800">
                <a:latin typeface="Arial Narrow" charset="0"/>
                <a:ea typeface="ＭＳ Ｐゴシック" charset="0"/>
                <a:sym typeface="Wingdings" charset="0"/>
              </a:rPr>
              <a:t>					3)  copy </a:t>
            </a:r>
            <a:r>
              <a:rPr lang="en-US" sz="1600">
                <a:latin typeface="Courier New" charset="0"/>
                <a:ea typeface="ＭＳ Ｐゴシック" charset="0"/>
                <a:sym typeface="Wingdings" charset="0"/>
              </a:rPr>
              <a:t>str1 </a:t>
            </a:r>
            <a:r>
              <a:rPr lang="en-US" sz="1800">
                <a:latin typeface="Arial Narrow" charset="0"/>
                <a:ea typeface="ＭＳ Ｐゴシック" charset="0"/>
                <a:sym typeface="Wingdings" charset="0"/>
              </a:rPr>
              <a:t>reference to </a:t>
            </a:r>
            <a:r>
              <a:rPr lang="en-US" sz="1600">
                <a:latin typeface="Courier New" charset="0"/>
                <a:ea typeface="ＭＳ Ｐゴシック" charset="0"/>
                <a:sym typeface="Wingdings" charset="0"/>
              </a:rPr>
              <a:t>str2</a:t>
            </a:r>
          </a:p>
          <a:p>
            <a:pPr lvl="1">
              <a:buFont typeface="Wingdings" charset="0"/>
              <a:buNone/>
            </a:pPr>
            <a:r>
              <a:rPr lang="en-US" sz="1800">
                <a:latin typeface="Arial Narrow" charset="0"/>
                <a:ea typeface="ＭＳ Ｐゴシック" charset="0"/>
                <a:sym typeface="Wingdings" charset="0"/>
              </a:rPr>
              <a:t>					4) dereference </a:t>
            </a:r>
            <a:r>
              <a:rPr lang="en-US" sz="1600">
                <a:latin typeface="Courier New" charset="0"/>
                <a:ea typeface="ＭＳ Ｐゴシック" charset="0"/>
                <a:sym typeface="Wingdings" charset="0"/>
              </a:rPr>
              <a:t>str1</a:t>
            </a:r>
            <a:r>
              <a:rPr lang="en-US" sz="1800">
                <a:latin typeface="Arial Narrow" charset="0"/>
                <a:ea typeface="ＭＳ Ｐゴシック" charset="0"/>
                <a:sym typeface="Wingdings" charset="0"/>
              </a:rPr>
              <a:t>, increment count</a:t>
            </a:r>
            <a:r>
              <a:rPr lang="en-US" sz="1600">
                <a:latin typeface="Arial Narrow" charset="0"/>
                <a:ea typeface="ＭＳ Ｐゴシック" charset="0"/>
                <a:sym typeface="Wingdings" charset="0"/>
              </a:rPr>
              <a:t> </a:t>
            </a:r>
            <a:endParaRPr lang="en-US" sz="1600">
              <a:latin typeface="Arial Narrow" charset="0"/>
              <a:ea typeface="ＭＳ Ｐゴシック" charset="0"/>
            </a:endParaRPr>
          </a:p>
          <a:p>
            <a:pPr lvl="1"/>
            <a:endParaRPr lang="en-US">
              <a:latin typeface="Arial Narrow" charset="0"/>
              <a:ea typeface="ＭＳ Ｐゴシック" charset="0"/>
            </a:endParaRPr>
          </a:p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reference counts are popular in parallel programming</a:t>
            </a:r>
          </a:p>
          <a:p>
            <a:pPr lvl="1"/>
            <a:r>
              <a:rPr lang="en-US">
                <a:latin typeface="Arial Narrow" charset="0"/>
                <a:ea typeface="ＭＳ Ｐゴシック" charset="0"/>
              </a:rPr>
              <a:t>work is spread evenly</a:t>
            </a:r>
          </a:p>
          <a:p>
            <a:pPr lvl="1"/>
            <a:endParaRPr lang="en-US">
              <a:latin typeface="Arial Narrow" charset="0"/>
              <a:ea typeface="ＭＳ Ｐゴシック" charset="0"/>
            </a:endParaRP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3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496AC4EF-6C2C-B645-9284-9E6645954F1D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14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Garbage collection</a:t>
            </a:r>
          </a:p>
        </p:txBody>
      </p:sp>
      <p:sp>
        <p:nvSpPr>
          <p:cNvPr id="286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219200"/>
            <a:ext cx="8702675" cy="2971800"/>
          </a:xfrm>
        </p:spPr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approach: allow garbage to accumulate, only collect if out of space</a:t>
            </a:r>
          </a:p>
          <a:p>
            <a:endParaRPr lang="en-US">
              <a:latin typeface="Arial Narrow" charset="0"/>
              <a:ea typeface="ＭＳ Ｐゴシック" charset="0"/>
              <a:cs typeface="ＭＳ Ｐゴシック" charset="0"/>
            </a:endParaRPr>
          </a:p>
          <a:p>
            <a:pPr lvl="1">
              <a:buFont typeface="Wingdings" charset="0"/>
              <a:buNone/>
            </a:pPr>
            <a:r>
              <a:rPr lang="en-US">
                <a:latin typeface="Arial Narrow" charset="0"/>
                <a:ea typeface="ＭＳ Ｐゴシック" charset="0"/>
              </a:rPr>
              <a:t>as program executes, no reclamation of memory (thus, no cost)</a:t>
            </a:r>
          </a:p>
          <a:p>
            <a:pPr lvl="1">
              <a:buFont typeface="Wingdings" charset="0"/>
              <a:buNone/>
            </a:pPr>
            <a:r>
              <a:rPr lang="en-US">
                <a:latin typeface="Arial Narrow" charset="0"/>
                <a:ea typeface="ＭＳ Ｐゴシック" charset="0"/>
              </a:rPr>
              <a:t>when out of memory, take the time to collect garbage (costly but rare)</a:t>
            </a:r>
          </a:p>
          <a:p>
            <a:pPr lvl="1">
              <a:buFont typeface="Wingdings" charset="0"/>
              <a:buNone/>
            </a:pPr>
            <a:endParaRPr lang="en-US">
              <a:latin typeface="Arial Narrow" charset="0"/>
              <a:ea typeface="ＭＳ Ｐゴシック" charset="0"/>
            </a:endParaRPr>
          </a:p>
          <a:p>
            <a:pPr lvl="1">
              <a:buFont typeface="Wingdings" charset="0"/>
              <a:buNone/>
            </a:pPr>
            <a:r>
              <a:rPr lang="en-US">
                <a:latin typeface="Arial Narrow" charset="0"/>
                <a:ea typeface="ＭＳ Ｐゴシック" charset="0"/>
              </a:rPr>
              <a:t>e.g., toothpaste tube analogy</a:t>
            </a:r>
          </a:p>
        </p:txBody>
      </p:sp>
      <p:sp>
        <p:nvSpPr>
          <p:cNvPr id="55300" name="Rectangle 4"/>
          <p:cNvSpPr>
            <a:spLocks noChangeArrowheads="1"/>
          </p:cNvSpPr>
          <p:nvPr/>
        </p:nvSpPr>
        <p:spPr bwMode="auto">
          <a:xfrm>
            <a:off x="685800" y="4876800"/>
            <a:ext cx="8702675" cy="137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457200" indent="-457200">
              <a:spcBef>
                <a:spcPct val="20000"/>
              </a:spcBef>
              <a:tabLst>
                <a:tab pos="1198563" algn="l"/>
              </a:tabLst>
            </a:pPr>
            <a:r>
              <a:rPr lang="en-US">
                <a:solidFill>
                  <a:schemeClr val="accent2"/>
                </a:solidFill>
                <a:latin typeface="Arial Narrow" charset="0"/>
              </a:rPr>
              <a:t>2 common approaches to garbage collection</a:t>
            </a:r>
          </a:p>
          <a:p>
            <a:pPr marL="914400" lvl="1" indent="-457200">
              <a:spcBef>
                <a:spcPct val="20000"/>
              </a:spcBef>
              <a:buFontTx/>
              <a:buAutoNum type="arabicPeriod"/>
              <a:tabLst>
                <a:tab pos="1198563" algn="l"/>
              </a:tabLst>
            </a:pPr>
            <a:r>
              <a:rPr lang="en-US" sz="2000">
                <a:latin typeface="Arial Narrow" charset="0"/>
              </a:rPr>
              <a:t>Partition &amp; Copy</a:t>
            </a:r>
          </a:p>
          <a:p>
            <a:pPr marL="914400" lvl="1" indent="-457200">
              <a:spcBef>
                <a:spcPct val="20000"/>
              </a:spcBef>
              <a:buFontTx/>
              <a:buAutoNum type="arabicPeriod"/>
              <a:tabLst>
                <a:tab pos="1198563" algn="l"/>
              </a:tabLst>
            </a:pPr>
            <a:r>
              <a:rPr lang="en-US" sz="2000">
                <a:latin typeface="Arial Narrow" charset="0"/>
              </a:rPr>
              <a:t>Mark &amp; Sweep</a:t>
            </a:r>
          </a:p>
          <a:p>
            <a:pPr marL="457200" indent="-457200">
              <a:spcBef>
                <a:spcPct val="20000"/>
              </a:spcBef>
              <a:tabLst>
                <a:tab pos="1198563" algn="l"/>
              </a:tabLst>
            </a:pPr>
            <a:endParaRPr lang="en-US" sz="200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53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5300" grpId="0" autoUpdateAnimBg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7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EBC92FD7-56E8-7940-866D-68871168353B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15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Partition &amp; Copy approach</a:t>
            </a:r>
          </a:p>
        </p:txBody>
      </p:sp>
      <p:sp>
        <p:nvSpPr>
          <p:cNvPr id="296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219200"/>
            <a:ext cx="8702675" cy="1828800"/>
          </a:xfrm>
        </p:spPr>
        <p:txBody>
          <a:bodyPr/>
          <a:lstStyle/>
          <a:p>
            <a:pPr marL="838200" lvl="1" indent="-381000">
              <a:spcBef>
                <a:spcPct val="10000"/>
              </a:spcBef>
              <a:buFontTx/>
              <a:buAutoNum type="arabicPeriod"/>
            </a:pPr>
            <a:r>
              <a:rPr lang="en-US" dirty="0">
                <a:latin typeface="Arial Narrow" charset="0"/>
                <a:ea typeface="ＭＳ Ｐゴシック" charset="0"/>
              </a:rPr>
              <a:t>divide the memory space into 2 partitions: current + backup</a:t>
            </a:r>
          </a:p>
          <a:p>
            <a:pPr marL="838200" lvl="1" indent="-381000">
              <a:spcBef>
                <a:spcPct val="10000"/>
              </a:spcBef>
              <a:buFontTx/>
              <a:buAutoNum type="arabicPeriod"/>
            </a:pPr>
            <a:r>
              <a:rPr lang="en-US" dirty="0">
                <a:latin typeface="Arial Narrow" charset="0"/>
                <a:ea typeface="ＭＳ Ｐゴシック" charset="0"/>
              </a:rPr>
              <a:t>when the current partition is full, </a:t>
            </a:r>
          </a:p>
          <a:p>
            <a:pPr marL="1295400" lvl="2" indent="-381000">
              <a:lnSpc>
                <a:spcPct val="90000"/>
              </a:lnSpc>
              <a:spcBef>
                <a:spcPct val="10000"/>
              </a:spcBef>
              <a:buFontTx/>
              <a:buAutoNum type="alphaLcPeriod"/>
            </a:pPr>
            <a:r>
              <a:rPr lang="en-US" dirty="0">
                <a:latin typeface="Arial Narrow" charset="0"/>
                <a:ea typeface="ＭＳ Ｐゴシック" charset="0"/>
              </a:rPr>
              <a:t>sweep through all active objects (from the stack)</a:t>
            </a:r>
          </a:p>
          <a:p>
            <a:pPr marL="1295400" lvl="2" indent="-381000">
              <a:lnSpc>
                <a:spcPct val="90000"/>
              </a:lnSpc>
              <a:spcBef>
                <a:spcPct val="10000"/>
              </a:spcBef>
              <a:buFontTx/>
              <a:buAutoNum type="alphaLcPeriod"/>
            </a:pPr>
            <a:r>
              <a:rPr lang="en-US" dirty="0">
                <a:latin typeface="Arial Narrow" charset="0"/>
                <a:ea typeface="ＭＳ Ｐゴシック" charset="0"/>
              </a:rPr>
              <a:t>copy each active object to the backup partition (contiguously)</a:t>
            </a:r>
          </a:p>
          <a:p>
            <a:pPr marL="1295400" lvl="2" indent="-381000">
              <a:lnSpc>
                <a:spcPct val="90000"/>
              </a:lnSpc>
              <a:spcBef>
                <a:spcPct val="10000"/>
              </a:spcBef>
              <a:buFontTx/>
              <a:buAutoNum type="alphaLcPeriod"/>
            </a:pPr>
            <a:r>
              <a:rPr lang="en-US" dirty="0">
                <a:latin typeface="Arial Narrow" charset="0"/>
                <a:ea typeface="ＭＳ Ｐゴシック" charset="0"/>
              </a:rPr>
              <a:t>when done, make that the current partition</a:t>
            </a:r>
          </a:p>
          <a:p>
            <a:pPr marL="1295400" lvl="2" indent="-381000">
              <a:lnSpc>
                <a:spcPct val="90000"/>
              </a:lnSpc>
              <a:spcBef>
                <a:spcPct val="10000"/>
              </a:spcBef>
              <a:buFontTx/>
              <a:buAutoNum type="alphaLcPeriod"/>
            </a:pPr>
            <a:endParaRPr lang="en-US" sz="1600" dirty="0">
              <a:latin typeface="Arial Narrow" charset="0"/>
              <a:ea typeface="ＭＳ Ｐゴシック" charset="0"/>
            </a:endParaRPr>
          </a:p>
          <a:p>
            <a:pPr marL="514350" lvl="1" indent="0">
              <a:lnSpc>
                <a:spcPct val="90000"/>
              </a:lnSpc>
              <a:spcBef>
                <a:spcPct val="10000"/>
              </a:spcBef>
              <a:buNone/>
            </a:pPr>
            <a:r>
              <a:rPr lang="en-US" i="1" dirty="0">
                <a:latin typeface="Arial Narrow" charset="0"/>
                <a:ea typeface="ＭＳ Ｐゴシック" charset="0"/>
              </a:rPr>
              <a:t>note: requires hardware support for quickly resetting a partition</a:t>
            </a:r>
          </a:p>
        </p:txBody>
      </p:sp>
      <p:grpSp>
        <p:nvGrpSpPr>
          <p:cNvPr id="29700" name="Group 121"/>
          <p:cNvGrpSpPr>
            <a:grpSpLocks/>
          </p:cNvGrpSpPr>
          <p:nvPr/>
        </p:nvGrpSpPr>
        <p:grpSpPr bwMode="auto">
          <a:xfrm>
            <a:off x="762000" y="3703637"/>
            <a:ext cx="2590800" cy="3154363"/>
            <a:chOff x="288" y="2256"/>
            <a:chExt cx="1632" cy="1987"/>
          </a:xfrm>
        </p:grpSpPr>
        <p:sp>
          <p:nvSpPr>
            <p:cNvPr id="29722" name="Rectangle 66"/>
            <p:cNvSpPr>
              <a:spLocks noChangeArrowheads="1"/>
            </p:cNvSpPr>
            <p:nvPr/>
          </p:nvSpPr>
          <p:spPr bwMode="auto">
            <a:xfrm>
              <a:off x="1344" y="4128"/>
              <a:ext cx="261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200">
                  <a:solidFill>
                    <a:srgbClr val="000000"/>
                  </a:solidFill>
                  <a:latin typeface="Times" charset="0"/>
                </a:rPr>
                <a:t>HEAP</a:t>
              </a:r>
              <a:endParaRPr lang="en-US"/>
            </a:p>
          </p:txBody>
        </p:sp>
        <p:sp>
          <p:nvSpPr>
            <p:cNvPr id="29723" name="Rectangle 83"/>
            <p:cNvSpPr>
              <a:spLocks noChangeArrowheads="1"/>
            </p:cNvSpPr>
            <p:nvPr/>
          </p:nvSpPr>
          <p:spPr bwMode="auto">
            <a:xfrm>
              <a:off x="1056" y="2256"/>
              <a:ext cx="864" cy="912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algn="ctr"/>
              <a:r>
                <a:rPr lang="en-US" sz="1800">
                  <a:solidFill>
                    <a:srgbClr val="FF0033"/>
                  </a:solidFill>
                  <a:latin typeface="Arial Narrow" charset="0"/>
                </a:rPr>
                <a:t>CURRENT </a:t>
              </a:r>
            </a:p>
            <a:p>
              <a:pPr algn="ctr"/>
              <a:r>
                <a:rPr lang="en-US" sz="1800">
                  <a:solidFill>
                    <a:srgbClr val="FF0033"/>
                  </a:solidFill>
                  <a:latin typeface="Arial Narrow" charset="0"/>
                </a:rPr>
                <a:t>PARTITION</a:t>
              </a:r>
            </a:p>
          </p:txBody>
        </p:sp>
        <p:sp>
          <p:nvSpPr>
            <p:cNvPr id="29724" name="Rectangle 84"/>
            <p:cNvSpPr>
              <a:spLocks noChangeArrowheads="1"/>
            </p:cNvSpPr>
            <p:nvPr/>
          </p:nvSpPr>
          <p:spPr bwMode="auto">
            <a:xfrm>
              <a:off x="1056" y="3168"/>
              <a:ext cx="864" cy="912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algn="ctr"/>
              <a:r>
                <a:rPr lang="en-US" sz="1800">
                  <a:latin typeface="Arial Narrow" charset="0"/>
                </a:rPr>
                <a:t>BACKUP</a:t>
              </a:r>
            </a:p>
            <a:p>
              <a:pPr algn="ctr"/>
              <a:r>
                <a:rPr lang="en-US" sz="1800">
                  <a:latin typeface="Arial Narrow" charset="0"/>
                </a:rPr>
                <a:t>PARTITION</a:t>
              </a:r>
            </a:p>
          </p:txBody>
        </p:sp>
        <p:sp>
          <p:nvSpPr>
            <p:cNvPr id="29725" name="Rectangle 85"/>
            <p:cNvSpPr>
              <a:spLocks noChangeArrowheads="1"/>
            </p:cNvSpPr>
            <p:nvPr/>
          </p:nvSpPr>
          <p:spPr bwMode="auto">
            <a:xfrm>
              <a:off x="288" y="3216"/>
              <a:ext cx="480" cy="192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9726" name="Rectangle 86"/>
            <p:cNvSpPr>
              <a:spLocks noChangeArrowheads="1"/>
            </p:cNvSpPr>
            <p:nvPr/>
          </p:nvSpPr>
          <p:spPr bwMode="auto">
            <a:xfrm>
              <a:off x="346" y="3249"/>
              <a:ext cx="320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200">
                  <a:solidFill>
                    <a:srgbClr val="000000"/>
                  </a:solidFill>
                  <a:latin typeface="Times" charset="0"/>
                </a:rPr>
                <a:t>STACK</a:t>
              </a:r>
              <a:endParaRPr lang="en-US"/>
            </a:p>
          </p:txBody>
        </p:sp>
        <p:sp>
          <p:nvSpPr>
            <p:cNvPr id="29727" name="Rectangle 87"/>
            <p:cNvSpPr>
              <a:spLocks noChangeArrowheads="1"/>
            </p:cNvSpPr>
            <p:nvPr/>
          </p:nvSpPr>
          <p:spPr bwMode="auto">
            <a:xfrm>
              <a:off x="660" y="3249"/>
              <a:ext cx="27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200">
                  <a:solidFill>
                    <a:srgbClr val="000000"/>
                  </a:solidFill>
                  <a:latin typeface="Times" charset="0"/>
                </a:rPr>
                <a:t> </a:t>
              </a:r>
              <a:endParaRPr lang="en-US"/>
            </a:p>
          </p:txBody>
        </p:sp>
        <p:sp>
          <p:nvSpPr>
            <p:cNvPr id="29728" name="Line 88"/>
            <p:cNvSpPr>
              <a:spLocks noChangeShapeType="1"/>
            </p:cNvSpPr>
            <p:nvPr/>
          </p:nvSpPr>
          <p:spPr bwMode="auto">
            <a:xfrm>
              <a:off x="336" y="2496"/>
              <a:ext cx="1" cy="67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9729" name="Line 89"/>
            <p:cNvSpPr>
              <a:spLocks noChangeShapeType="1"/>
            </p:cNvSpPr>
            <p:nvPr/>
          </p:nvSpPr>
          <p:spPr bwMode="auto">
            <a:xfrm flipH="1">
              <a:off x="719" y="2496"/>
              <a:ext cx="1" cy="67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9730" name="Line 90"/>
            <p:cNvSpPr>
              <a:spLocks noChangeShapeType="1"/>
            </p:cNvSpPr>
            <p:nvPr/>
          </p:nvSpPr>
          <p:spPr bwMode="auto">
            <a:xfrm>
              <a:off x="335" y="2831"/>
              <a:ext cx="384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9731" name="Line 91"/>
            <p:cNvSpPr>
              <a:spLocks noChangeShapeType="1"/>
            </p:cNvSpPr>
            <p:nvPr/>
          </p:nvSpPr>
          <p:spPr bwMode="auto">
            <a:xfrm>
              <a:off x="335" y="2975"/>
              <a:ext cx="384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9732" name="Line 92"/>
            <p:cNvSpPr>
              <a:spLocks noChangeShapeType="1"/>
            </p:cNvSpPr>
            <p:nvPr/>
          </p:nvSpPr>
          <p:spPr bwMode="auto">
            <a:xfrm>
              <a:off x="335" y="3119"/>
              <a:ext cx="384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9733" name="Rectangle 93"/>
            <p:cNvSpPr>
              <a:spLocks noChangeArrowheads="1"/>
            </p:cNvSpPr>
            <p:nvPr/>
          </p:nvSpPr>
          <p:spPr bwMode="auto">
            <a:xfrm>
              <a:off x="432" y="2976"/>
              <a:ext cx="192" cy="96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9734" name="Line 96"/>
            <p:cNvSpPr>
              <a:spLocks noChangeShapeType="1"/>
            </p:cNvSpPr>
            <p:nvPr/>
          </p:nvSpPr>
          <p:spPr bwMode="auto">
            <a:xfrm>
              <a:off x="336" y="2688"/>
              <a:ext cx="384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9735" name="Line 97"/>
            <p:cNvSpPr>
              <a:spLocks noChangeShapeType="1"/>
            </p:cNvSpPr>
            <p:nvPr/>
          </p:nvSpPr>
          <p:spPr bwMode="auto">
            <a:xfrm flipV="1">
              <a:off x="576" y="2976"/>
              <a:ext cx="480" cy="9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triangle" w="sm" len="sm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9736" name="Line 98"/>
            <p:cNvSpPr>
              <a:spLocks noChangeShapeType="1"/>
            </p:cNvSpPr>
            <p:nvPr/>
          </p:nvSpPr>
          <p:spPr bwMode="auto">
            <a:xfrm flipV="1">
              <a:off x="576" y="2448"/>
              <a:ext cx="480" cy="47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triangle" w="sm" len="sm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9737" name="Line 99"/>
            <p:cNvSpPr>
              <a:spLocks noChangeShapeType="1"/>
            </p:cNvSpPr>
            <p:nvPr/>
          </p:nvSpPr>
          <p:spPr bwMode="auto">
            <a:xfrm>
              <a:off x="576" y="2736"/>
              <a:ext cx="43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triangle" w="sm" len="sm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3" name="Group 120"/>
          <p:cNvGrpSpPr>
            <a:grpSpLocks/>
          </p:cNvGrpSpPr>
          <p:nvPr/>
        </p:nvGrpSpPr>
        <p:grpSpPr bwMode="auto">
          <a:xfrm>
            <a:off x="5791200" y="3703637"/>
            <a:ext cx="2590800" cy="3154363"/>
            <a:chOff x="3648" y="2256"/>
            <a:chExt cx="1632" cy="1987"/>
          </a:xfrm>
        </p:grpSpPr>
        <p:sp>
          <p:nvSpPr>
            <p:cNvPr id="29706" name="Rectangle 100"/>
            <p:cNvSpPr>
              <a:spLocks noChangeArrowheads="1"/>
            </p:cNvSpPr>
            <p:nvPr/>
          </p:nvSpPr>
          <p:spPr bwMode="auto">
            <a:xfrm>
              <a:off x="4704" y="4128"/>
              <a:ext cx="261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200">
                  <a:solidFill>
                    <a:srgbClr val="000000"/>
                  </a:solidFill>
                  <a:latin typeface="Times" charset="0"/>
                </a:rPr>
                <a:t>HEAP</a:t>
              </a:r>
              <a:endParaRPr lang="en-US"/>
            </a:p>
          </p:txBody>
        </p:sp>
        <p:sp>
          <p:nvSpPr>
            <p:cNvPr id="29707" name="Rectangle 101"/>
            <p:cNvSpPr>
              <a:spLocks noChangeArrowheads="1"/>
            </p:cNvSpPr>
            <p:nvPr/>
          </p:nvSpPr>
          <p:spPr bwMode="auto">
            <a:xfrm>
              <a:off x="4416" y="2256"/>
              <a:ext cx="864" cy="912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algn="ctr"/>
              <a:r>
                <a:rPr lang="en-US" sz="1800">
                  <a:latin typeface="Arial Narrow" charset="0"/>
                </a:rPr>
                <a:t>BACKUP </a:t>
              </a:r>
            </a:p>
            <a:p>
              <a:pPr algn="ctr"/>
              <a:r>
                <a:rPr lang="en-US" sz="1800">
                  <a:latin typeface="Arial Narrow" charset="0"/>
                </a:rPr>
                <a:t>PARTITION</a:t>
              </a:r>
            </a:p>
          </p:txBody>
        </p:sp>
        <p:sp>
          <p:nvSpPr>
            <p:cNvPr id="29708" name="Rectangle 102"/>
            <p:cNvSpPr>
              <a:spLocks noChangeArrowheads="1"/>
            </p:cNvSpPr>
            <p:nvPr/>
          </p:nvSpPr>
          <p:spPr bwMode="auto">
            <a:xfrm>
              <a:off x="4416" y="3168"/>
              <a:ext cx="864" cy="912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algn="ctr"/>
              <a:r>
                <a:rPr lang="en-US" sz="1800">
                  <a:solidFill>
                    <a:srgbClr val="FF0033"/>
                  </a:solidFill>
                  <a:latin typeface="Arial Narrow" charset="0"/>
                </a:rPr>
                <a:t>CURRENT</a:t>
              </a:r>
            </a:p>
            <a:p>
              <a:pPr algn="ctr"/>
              <a:r>
                <a:rPr lang="en-US" sz="1800">
                  <a:solidFill>
                    <a:srgbClr val="FF0033"/>
                  </a:solidFill>
                  <a:latin typeface="Arial Narrow" charset="0"/>
                </a:rPr>
                <a:t>PARTITION</a:t>
              </a:r>
            </a:p>
          </p:txBody>
        </p:sp>
        <p:sp>
          <p:nvSpPr>
            <p:cNvPr id="29709" name="Rectangle 103"/>
            <p:cNvSpPr>
              <a:spLocks noChangeArrowheads="1"/>
            </p:cNvSpPr>
            <p:nvPr/>
          </p:nvSpPr>
          <p:spPr bwMode="auto">
            <a:xfrm>
              <a:off x="3648" y="3216"/>
              <a:ext cx="480" cy="192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9710" name="Rectangle 104"/>
            <p:cNvSpPr>
              <a:spLocks noChangeArrowheads="1"/>
            </p:cNvSpPr>
            <p:nvPr/>
          </p:nvSpPr>
          <p:spPr bwMode="auto">
            <a:xfrm>
              <a:off x="3706" y="3249"/>
              <a:ext cx="320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200">
                  <a:solidFill>
                    <a:srgbClr val="000000"/>
                  </a:solidFill>
                  <a:latin typeface="Times" charset="0"/>
                </a:rPr>
                <a:t>STACK</a:t>
              </a:r>
              <a:endParaRPr lang="en-US"/>
            </a:p>
          </p:txBody>
        </p:sp>
        <p:sp>
          <p:nvSpPr>
            <p:cNvPr id="29711" name="Rectangle 105"/>
            <p:cNvSpPr>
              <a:spLocks noChangeArrowheads="1"/>
            </p:cNvSpPr>
            <p:nvPr/>
          </p:nvSpPr>
          <p:spPr bwMode="auto">
            <a:xfrm>
              <a:off x="4020" y="3249"/>
              <a:ext cx="27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200">
                  <a:solidFill>
                    <a:srgbClr val="000000"/>
                  </a:solidFill>
                  <a:latin typeface="Times" charset="0"/>
                </a:rPr>
                <a:t> </a:t>
              </a:r>
              <a:endParaRPr lang="en-US"/>
            </a:p>
          </p:txBody>
        </p:sp>
        <p:sp>
          <p:nvSpPr>
            <p:cNvPr id="29712" name="Line 106"/>
            <p:cNvSpPr>
              <a:spLocks noChangeShapeType="1"/>
            </p:cNvSpPr>
            <p:nvPr/>
          </p:nvSpPr>
          <p:spPr bwMode="auto">
            <a:xfrm>
              <a:off x="3696" y="2496"/>
              <a:ext cx="1" cy="67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9713" name="Line 107"/>
            <p:cNvSpPr>
              <a:spLocks noChangeShapeType="1"/>
            </p:cNvSpPr>
            <p:nvPr/>
          </p:nvSpPr>
          <p:spPr bwMode="auto">
            <a:xfrm flipH="1">
              <a:off x="4079" y="2496"/>
              <a:ext cx="1" cy="67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9714" name="Line 108"/>
            <p:cNvSpPr>
              <a:spLocks noChangeShapeType="1"/>
            </p:cNvSpPr>
            <p:nvPr/>
          </p:nvSpPr>
          <p:spPr bwMode="auto">
            <a:xfrm>
              <a:off x="3695" y="2831"/>
              <a:ext cx="384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9715" name="Line 109"/>
            <p:cNvSpPr>
              <a:spLocks noChangeShapeType="1"/>
            </p:cNvSpPr>
            <p:nvPr/>
          </p:nvSpPr>
          <p:spPr bwMode="auto">
            <a:xfrm>
              <a:off x="3695" y="2975"/>
              <a:ext cx="384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9716" name="Line 110"/>
            <p:cNvSpPr>
              <a:spLocks noChangeShapeType="1"/>
            </p:cNvSpPr>
            <p:nvPr/>
          </p:nvSpPr>
          <p:spPr bwMode="auto">
            <a:xfrm>
              <a:off x="3695" y="3119"/>
              <a:ext cx="384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9717" name="Rectangle 111"/>
            <p:cNvSpPr>
              <a:spLocks noChangeArrowheads="1"/>
            </p:cNvSpPr>
            <p:nvPr/>
          </p:nvSpPr>
          <p:spPr bwMode="auto">
            <a:xfrm>
              <a:off x="3792" y="2976"/>
              <a:ext cx="192" cy="96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9718" name="Line 112"/>
            <p:cNvSpPr>
              <a:spLocks noChangeShapeType="1"/>
            </p:cNvSpPr>
            <p:nvPr/>
          </p:nvSpPr>
          <p:spPr bwMode="auto">
            <a:xfrm>
              <a:off x="3696" y="2688"/>
              <a:ext cx="384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9719" name="Line 117"/>
            <p:cNvSpPr>
              <a:spLocks noChangeShapeType="1"/>
            </p:cNvSpPr>
            <p:nvPr/>
          </p:nvSpPr>
          <p:spPr bwMode="auto">
            <a:xfrm>
              <a:off x="3888" y="2736"/>
              <a:ext cx="528" cy="52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triangle" w="sm" len="sm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9720" name="Line 118"/>
            <p:cNvSpPr>
              <a:spLocks noChangeShapeType="1"/>
            </p:cNvSpPr>
            <p:nvPr/>
          </p:nvSpPr>
          <p:spPr bwMode="auto">
            <a:xfrm>
              <a:off x="3888" y="2880"/>
              <a:ext cx="528" cy="52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triangle" w="sm" len="sm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9721" name="Line 119"/>
            <p:cNvSpPr>
              <a:spLocks noChangeShapeType="1"/>
            </p:cNvSpPr>
            <p:nvPr/>
          </p:nvSpPr>
          <p:spPr bwMode="auto">
            <a:xfrm>
              <a:off x="3888" y="3024"/>
              <a:ext cx="528" cy="52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triangle" w="sm" len="sm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4" name="Group 124"/>
          <p:cNvGrpSpPr>
            <a:grpSpLocks/>
          </p:cNvGrpSpPr>
          <p:nvPr/>
        </p:nvGrpSpPr>
        <p:grpSpPr bwMode="auto">
          <a:xfrm>
            <a:off x="3886200" y="4237037"/>
            <a:ext cx="1676400" cy="1981200"/>
            <a:chOff x="2448" y="2592"/>
            <a:chExt cx="1056" cy="1248"/>
          </a:xfrm>
        </p:grpSpPr>
        <p:sp>
          <p:nvSpPr>
            <p:cNvPr id="29703" name="AutoShape 82"/>
            <p:cNvSpPr>
              <a:spLocks noChangeArrowheads="1"/>
            </p:cNvSpPr>
            <p:nvPr/>
          </p:nvSpPr>
          <p:spPr bwMode="auto">
            <a:xfrm>
              <a:off x="2448" y="3072"/>
              <a:ext cx="960" cy="288"/>
            </a:xfrm>
            <a:prstGeom prst="rightArrow">
              <a:avLst>
                <a:gd name="adj1" fmla="val 50000"/>
                <a:gd name="adj2" fmla="val 83333"/>
              </a:avLst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9704" name="Text Box 122"/>
            <p:cNvSpPr txBox="1">
              <a:spLocks noChangeArrowheads="1"/>
            </p:cNvSpPr>
            <p:nvPr/>
          </p:nvSpPr>
          <p:spPr bwMode="auto">
            <a:xfrm>
              <a:off x="2448" y="2592"/>
              <a:ext cx="912" cy="4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sz="1800">
                  <a:latin typeface="Arial Narrow" charset="0"/>
                </a:rPr>
                <a:t>when current partition is full</a:t>
              </a:r>
            </a:p>
          </p:txBody>
        </p:sp>
        <p:sp>
          <p:nvSpPr>
            <p:cNvPr id="29705" name="Text Box 123"/>
            <p:cNvSpPr txBox="1">
              <a:spLocks noChangeArrowheads="1"/>
            </p:cNvSpPr>
            <p:nvPr/>
          </p:nvSpPr>
          <p:spPr bwMode="auto">
            <a:xfrm>
              <a:off x="2448" y="3436"/>
              <a:ext cx="1056" cy="4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sz="1800">
                  <a:latin typeface="Arial Narrow" charset="0"/>
                </a:rPr>
                <a:t>copy to backup &amp; make it current</a:t>
              </a:r>
            </a:p>
          </p:txBody>
        </p:sp>
      </p:grpSp>
      <p:cxnSp>
        <p:nvCxnSpPr>
          <p:cNvPr id="5" name="Straight Connector 4">
            <a:extLst>
              <a:ext uri="{FF2B5EF4-FFF2-40B4-BE49-F238E27FC236}">
                <a16:creationId xmlns:a16="http://schemas.microsoft.com/office/drawing/2014/main" id="{BE614AE2-4EE0-E54D-B791-B7ADAEF0046D}"/>
              </a:ext>
            </a:extLst>
          </p:cNvPr>
          <p:cNvCxnSpPr/>
          <p:nvPr/>
        </p:nvCxnSpPr>
        <p:spPr bwMode="auto">
          <a:xfrm>
            <a:off x="1066800" y="4389437"/>
            <a:ext cx="0" cy="76200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45" name="Straight Connector 44">
            <a:extLst>
              <a:ext uri="{FF2B5EF4-FFF2-40B4-BE49-F238E27FC236}">
                <a16:creationId xmlns:a16="http://schemas.microsoft.com/office/drawing/2014/main" id="{9D77AAAE-B449-0943-AB04-576A248495AB}"/>
              </a:ext>
            </a:extLst>
          </p:cNvPr>
          <p:cNvCxnSpPr/>
          <p:nvPr/>
        </p:nvCxnSpPr>
        <p:spPr bwMode="auto">
          <a:xfrm>
            <a:off x="6096000" y="4389437"/>
            <a:ext cx="0" cy="76200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1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7DC187C0-F60A-F149-922E-AF23DC552F94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16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Partition &amp; Copy example</a:t>
            </a:r>
          </a:p>
        </p:txBody>
      </p:sp>
      <p:sp>
        <p:nvSpPr>
          <p:cNvPr id="307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600200"/>
            <a:ext cx="3429000" cy="5181600"/>
          </a:xfrm>
          <a:ln>
            <a:solidFill>
              <a:schemeClr val="accent2"/>
            </a:solidFill>
            <a:miter lim="800000"/>
            <a:headEnd/>
            <a:tailEnd/>
          </a:ln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1600">
                <a:latin typeface="Courier New" charset="0"/>
                <a:ea typeface="ＭＳ Ｐゴシック" charset="0"/>
                <a:cs typeface="ＭＳ Ｐゴシック" charset="0"/>
              </a:rPr>
              <a:t>String str1= "foo";</a:t>
            </a:r>
          </a:p>
          <a:p>
            <a:pPr>
              <a:lnSpc>
                <a:spcPct val="90000"/>
              </a:lnSpc>
            </a:pPr>
            <a:r>
              <a:rPr lang="en-US" sz="1600">
                <a:latin typeface="Courier New" charset="0"/>
                <a:ea typeface="ＭＳ Ｐゴシック" charset="0"/>
                <a:cs typeface="ＭＳ Ｐゴシック" charset="0"/>
              </a:rPr>
              <a:t>String str2= "bar";</a:t>
            </a:r>
          </a:p>
          <a:p>
            <a:pPr>
              <a:lnSpc>
                <a:spcPct val="90000"/>
              </a:lnSpc>
            </a:pPr>
            <a:endParaRPr lang="en-US" sz="1600">
              <a:latin typeface="Courier New" charset="0"/>
              <a:ea typeface="ＭＳ Ｐゴシック" charset="0"/>
              <a:cs typeface="ＭＳ Ｐゴシック" charset="0"/>
            </a:endParaRPr>
          </a:p>
          <a:p>
            <a:pPr>
              <a:lnSpc>
                <a:spcPct val="90000"/>
              </a:lnSpc>
            </a:pPr>
            <a:r>
              <a:rPr lang="en-US" sz="1600">
                <a:latin typeface="Courier New" charset="0"/>
                <a:ea typeface="ＭＳ Ｐゴシック" charset="0"/>
                <a:cs typeface="ＭＳ Ｐゴシック" charset="0"/>
              </a:rPr>
              <a:t>/* CHECKPOINT 1 */</a:t>
            </a:r>
          </a:p>
          <a:p>
            <a:pPr>
              <a:lnSpc>
                <a:spcPct val="90000"/>
              </a:lnSpc>
            </a:pPr>
            <a:endParaRPr lang="en-US" sz="1600">
              <a:latin typeface="Courier New" charset="0"/>
              <a:ea typeface="ＭＳ Ｐゴシック" charset="0"/>
              <a:cs typeface="ＭＳ Ｐゴシック" charset="0"/>
            </a:endParaRPr>
          </a:p>
          <a:p>
            <a:pPr>
              <a:lnSpc>
                <a:spcPct val="90000"/>
              </a:lnSpc>
            </a:pPr>
            <a:r>
              <a:rPr lang="en-US" sz="1600">
                <a:latin typeface="Courier New" charset="0"/>
                <a:ea typeface="ＭＳ Ｐゴシック" charset="0"/>
                <a:cs typeface="ＭＳ Ｐゴシック" charset="0"/>
              </a:rPr>
              <a:t>str1 = str2;</a:t>
            </a:r>
          </a:p>
          <a:p>
            <a:pPr>
              <a:lnSpc>
                <a:spcPct val="90000"/>
              </a:lnSpc>
            </a:pPr>
            <a:endParaRPr lang="en-US" sz="1600">
              <a:latin typeface="Courier New" charset="0"/>
              <a:ea typeface="ＭＳ Ｐゴシック" charset="0"/>
              <a:cs typeface="ＭＳ Ｐゴシック" charset="0"/>
            </a:endParaRPr>
          </a:p>
          <a:p>
            <a:pPr>
              <a:lnSpc>
                <a:spcPct val="90000"/>
              </a:lnSpc>
            </a:pPr>
            <a:r>
              <a:rPr lang="en-US" sz="1600">
                <a:latin typeface="Courier New" charset="0"/>
                <a:ea typeface="ＭＳ Ｐゴシック" charset="0"/>
                <a:cs typeface="ＭＳ Ｐゴシック" charset="0"/>
              </a:rPr>
              <a:t>/* CHECKPOINT 2 */</a:t>
            </a:r>
          </a:p>
          <a:p>
            <a:pPr>
              <a:lnSpc>
                <a:spcPct val="90000"/>
              </a:lnSpc>
            </a:pPr>
            <a:endParaRPr lang="en-US" sz="1600">
              <a:latin typeface="Courier New" charset="0"/>
              <a:ea typeface="ＭＳ Ｐゴシック" charset="0"/>
              <a:cs typeface="ＭＳ Ｐゴシック" charset="0"/>
            </a:endParaRPr>
          </a:p>
          <a:p>
            <a:pPr>
              <a:lnSpc>
                <a:spcPct val="90000"/>
              </a:lnSpc>
            </a:pPr>
            <a:r>
              <a:rPr lang="en-US" sz="1600">
                <a:latin typeface="Courier New" charset="0"/>
                <a:ea typeface="ＭＳ Ｐゴシック" charset="0"/>
                <a:cs typeface="ＭＳ Ｐゴシック" charset="0"/>
              </a:rPr>
              <a:t>if (str1.equals(str2)) {</a:t>
            </a:r>
          </a:p>
          <a:p>
            <a:pPr>
              <a:lnSpc>
                <a:spcPct val="90000"/>
              </a:lnSpc>
            </a:pPr>
            <a:r>
              <a:rPr lang="en-US" sz="1600">
                <a:latin typeface="Courier New" charset="0"/>
                <a:ea typeface="ＭＳ Ｐゴシック" charset="0"/>
                <a:cs typeface="ＭＳ Ｐゴシック" charset="0"/>
              </a:rPr>
              <a:t>  String temp = "biz";</a:t>
            </a:r>
          </a:p>
          <a:p>
            <a:pPr>
              <a:lnSpc>
                <a:spcPct val="90000"/>
              </a:lnSpc>
            </a:pPr>
            <a:r>
              <a:rPr lang="en-US" sz="1600">
                <a:latin typeface="Courier New" charset="0"/>
                <a:ea typeface="ＭＳ Ｐゴシック" charset="0"/>
                <a:cs typeface="ＭＳ Ｐゴシック" charset="0"/>
              </a:rPr>
              <a:t>  str2 = temp;</a:t>
            </a:r>
          </a:p>
          <a:p>
            <a:pPr>
              <a:lnSpc>
                <a:spcPct val="90000"/>
              </a:lnSpc>
            </a:pPr>
            <a:endParaRPr lang="en-US" sz="1600">
              <a:latin typeface="Courier New" charset="0"/>
              <a:ea typeface="ＭＳ Ｐゴシック" charset="0"/>
              <a:cs typeface="ＭＳ Ｐゴシック" charset="0"/>
            </a:endParaRPr>
          </a:p>
          <a:p>
            <a:pPr>
              <a:lnSpc>
                <a:spcPct val="90000"/>
              </a:lnSpc>
            </a:pPr>
            <a:r>
              <a:rPr lang="en-US" sz="1600">
                <a:latin typeface="Courier New" charset="0"/>
                <a:ea typeface="ＭＳ Ｐゴシック" charset="0"/>
                <a:cs typeface="ＭＳ Ｐゴシック" charset="0"/>
              </a:rPr>
              <a:t>  /* CHECKPOINT 3 */</a:t>
            </a:r>
          </a:p>
          <a:p>
            <a:pPr>
              <a:lnSpc>
                <a:spcPct val="90000"/>
              </a:lnSpc>
            </a:pPr>
            <a:r>
              <a:rPr lang="en-US" sz="1600">
                <a:latin typeface="Courier New" charset="0"/>
                <a:ea typeface="ＭＳ Ｐゴシック" charset="0"/>
                <a:cs typeface="ＭＳ Ｐゴシック" charset="0"/>
              </a:rPr>
              <a:t>}</a:t>
            </a:r>
          </a:p>
          <a:p>
            <a:pPr>
              <a:lnSpc>
                <a:spcPct val="90000"/>
              </a:lnSpc>
            </a:pPr>
            <a:endParaRPr lang="en-US" sz="1600">
              <a:latin typeface="Courier New" charset="0"/>
              <a:ea typeface="ＭＳ Ｐゴシック" charset="0"/>
              <a:cs typeface="ＭＳ Ｐゴシック" charset="0"/>
            </a:endParaRPr>
          </a:p>
          <a:p>
            <a:pPr>
              <a:lnSpc>
                <a:spcPct val="90000"/>
              </a:lnSpc>
            </a:pPr>
            <a:r>
              <a:rPr lang="en-US" sz="1600">
                <a:latin typeface="Courier New" charset="0"/>
                <a:ea typeface="ＭＳ Ｐゴシック" charset="0"/>
                <a:cs typeface="ＭＳ Ｐゴシック" charset="0"/>
              </a:rPr>
              <a:t>String str3 = "baz";</a:t>
            </a:r>
          </a:p>
          <a:p>
            <a:pPr>
              <a:lnSpc>
                <a:spcPct val="90000"/>
              </a:lnSpc>
            </a:pPr>
            <a:endParaRPr lang="en-US" sz="1600">
              <a:latin typeface="Courier New" charset="0"/>
              <a:ea typeface="ＭＳ Ｐゴシック" charset="0"/>
              <a:cs typeface="ＭＳ Ｐゴシック" charset="0"/>
            </a:endParaRPr>
          </a:p>
          <a:p>
            <a:pPr>
              <a:lnSpc>
                <a:spcPct val="90000"/>
              </a:lnSpc>
            </a:pPr>
            <a:r>
              <a:rPr lang="en-US" sz="1600">
                <a:latin typeface="Courier New" charset="0"/>
                <a:ea typeface="ＭＳ Ｐゴシック" charset="0"/>
                <a:cs typeface="ＭＳ Ｐゴシック" charset="0"/>
              </a:rPr>
              <a:t>/* CHECKPOINT 4 */</a:t>
            </a:r>
          </a:p>
        </p:txBody>
      </p:sp>
      <p:sp>
        <p:nvSpPr>
          <p:cNvPr id="30724" name="Rectangle 4"/>
          <p:cNvSpPr>
            <a:spLocks noChangeArrowheads="1"/>
          </p:cNvSpPr>
          <p:nvPr/>
        </p:nvSpPr>
        <p:spPr bwMode="auto">
          <a:xfrm>
            <a:off x="3614738" y="3076575"/>
            <a:ext cx="96012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30725" name="AutoShape 57"/>
          <p:cNvSpPr>
            <a:spLocks noChangeAspect="1" noChangeArrowheads="1" noTextEdit="1"/>
          </p:cNvSpPr>
          <p:nvPr/>
        </p:nvSpPr>
        <p:spPr bwMode="auto">
          <a:xfrm>
            <a:off x="4343400" y="2909888"/>
            <a:ext cx="4421188" cy="17129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26" name="Rectangle 59"/>
          <p:cNvSpPr>
            <a:spLocks noChangeArrowheads="1"/>
          </p:cNvSpPr>
          <p:nvPr/>
        </p:nvSpPr>
        <p:spPr bwMode="auto">
          <a:xfrm>
            <a:off x="4343400" y="2917825"/>
            <a:ext cx="46038" cy="198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300">
                <a:solidFill>
                  <a:srgbClr val="000000"/>
                </a:solidFill>
                <a:latin typeface="Times" charset="0"/>
              </a:rPr>
              <a:t> </a:t>
            </a:r>
            <a:endParaRPr lang="en-US"/>
          </a:p>
        </p:txBody>
      </p:sp>
      <p:sp>
        <p:nvSpPr>
          <p:cNvPr id="30727" name="Rectangle 60"/>
          <p:cNvSpPr>
            <a:spLocks noChangeArrowheads="1"/>
          </p:cNvSpPr>
          <p:nvPr/>
        </p:nvSpPr>
        <p:spPr bwMode="auto">
          <a:xfrm>
            <a:off x="6477000" y="2922588"/>
            <a:ext cx="2060575" cy="1300162"/>
          </a:xfrm>
          <a:prstGeom prst="rect">
            <a:avLst/>
          </a:prstGeom>
          <a:solidFill>
            <a:srgbClr val="FFFFFF"/>
          </a:solidFill>
          <a:ln w="12700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0728" name="Line 61"/>
          <p:cNvSpPr>
            <a:spLocks noChangeShapeType="1"/>
          </p:cNvSpPr>
          <p:nvPr/>
        </p:nvSpPr>
        <p:spPr bwMode="auto">
          <a:xfrm>
            <a:off x="6477000" y="3333750"/>
            <a:ext cx="2058988" cy="158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29" name="Line 62"/>
          <p:cNvSpPr>
            <a:spLocks noChangeShapeType="1"/>
          </p:cNvSpPr>
          <p:nvPr/>
        </p:nvSpPr>
        <p:spPr bwMode="auto">
          <a:xfrm>
            <a:off x="6477000" y="3625850"/>
            <a:ext cx="2058988" cy="158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30" name="Line 63"/>
          <p:cNvSpPr>
            <a:spLocks noChangeShapeType="1"/>
          </p:cNvSpPr>
          <p:nvPr/>
        </p:nvSpPr>
        <p:spPr bwMode="auto">
          <a:xfrm>
            <a:off x="6477000" y="3917950"/>
            <a:ext cx="2058988" cy="158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31" name="Line 64"/>
          <p:cNvSpPr>
            <a:spLocks noChangeShapeType="1"/>
          </p:cNvSpPr>
          <p:nvPr/>
        </p:nvSpPr>
        <p:spPr bwMode="auto">
          <a:xfrm>
            <a:off x="8239125" y="2922588"/>
            <a:ext cx="1588" cy="12969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32" name="Rectangle 65"/>
          <p:cNvSpPr>
            <a:spLocks noChangeArrowheads="1"/>
          </p:cNvSpPr>
          <p:nvPr/>
        </p:nvSpPr>
        <p:spPr bwMode="auto">
          <a:xfrm>
            <a:off x="6686550" y="3003550"/>
            <a:ext cx="1389063" cy="244475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33" name="Rectangle 66"/>
          <p:cNvSpPr>
            <a:spLocks noChangeArrowheads="1"/>
          </p:cNvSpPr>
          <p:nvPr/>
        </p:nvSpPr>
        <p:spPr bwMode="auto">
          <a:xfrm>
            <a:off x="6700838" y="3025775"/>
            <a:ext cx="1219200" cy="198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300">
                <a:solidFill>
                  <a:srgbClr val="000000"/>
                </a:solidFill>
                <a:latin typeface="Times" charset="0"/>
              </a:rPr>
              <a:t>HEAD OF FREE</a:t>
            </a:r>
            <a:endParaRPr lang="en-US"/>
          </a:p>
        </p:txBody>
      </p:sp>
      <p:sp>
        <p:nvSpPr>
          <p:cNvPr id="30734" name="Rectangle 67"/>
          <p:cNvSpPr>
            <a:spLocks noChangeArrowheads="1"/>
          </p:cNvSpPr>
          <p:nvPr/>
        </p:nvSpPr>
        <p:spPr bwMode="auto">
          <a:xfrm>
            <a:off x="7843838" y="3025775"/>
            <a:ext cx="46037" cy="198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300">
                <a:solidFill>
                  <a:srgbClr val="000000"/>
                </a:solidFill>
                <a:latin typeface="Times" charset="0"/>
              </a:rPr>
              <a:t> </a:t>
            </a:r>
            <a:endParaRPr lang="en-US"/>
          </a:p>
        </p:txBody>
      </p:sp>
      <p:sp>
        <p:nvSpPr>
          <p:cNvPr id="30735" name="Rectangle 68"/>
          <p:cNvSpPr>
            <a:spLocks noChangeArrowheads="1"/>
          </p:cNvSpPr>
          <p:nvPr/>
        </p:nvSpPr>
        <p:spPr bwMode="auto">
          <a:xfrm>
            <a:off x="7277100" y="4302125"/>
            <a:ext cx="652463" cy="32385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36" name="Rectangle 69"/>
          <p:cNvSpPr>
            <a:spLocks noChangeArrowheads="1"/>
          </p:cNvSpPr>
          <p:nvPr/>
        </p:nvSpPr>
        <p:spPr bwMode="auto">
          <a:xfrm>
            <a:off x="7162800" y="5638800"/>
            <a:ext cx="447675" cy="198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300">
                <a:solidFill>
                  <a:srgbClr val="000000"/>
                </a:solidFill>
                <a:latin typeface="Times" charset="0"/>
              </a:rPr>
              <a:t>HEAP</a:t>
            </a:r>
            <a:endParaRPr lang="en-US"/>
          </a:p>
        </p:txBody>
      </p:sp>
      <p:sp>
        <p:nvSpPr>
          <p:cNvPr id="30737" name="Rectangle 70"/>
          <p:cNvSpPr>
            <a:spLocks noChangeArrowheads="1"/>
          </p:cNvSpPr>
          <p:nvPr/>
        </p:nvSpPr>
        <p:spPr bwMode="auto">
          <a:xfrm>
            <a:off x="7800975" y="4357688"/>
            <a:ext cx="46038" cy="198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300">
                <a:solidFill>
                  <a:srgbClr val="000000"/>
                </a:solidFill>
                <a:latin typeface="Times" charset="0"/>
              </a:rPr>
              <a:t> </a:t>
            </a:r>
            <a:endParaRPr lang="en-US"/>
          </a:p>
        </p:txBody>
      </p:sp>
      <p:sp>
        <p:nvSpPr>
          <p:cNvPr id="30738" name="Rectangle 71"/>
          <p:cNvSpPr>
            <a:spLocks noChangeArrowheads="1"/>
          </p:cNvSpPr>
          <p:nvPr/>
        </p:nvSpPr>
        <p:spPr bwMode="auto">
          <a:xfrm>
            <a:off x="5083175" y="4302125"/>
            <a:ext cx="817563" cy="32385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39" name="Rectangle 72"/>
          <p:cNvSpPr>
            <a:spLocks noChangeArrowheads="1"/>
          </p:cNvSpPr>
          <p:nvPr/>
        </p:nvSpPr>
        <p:spPr bwMode="auto">
          <a:xfrm>
            <a:off x="5181600" y="4357688"/>
            <a:ext cx="549275" cy="198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300">
                <a:solidFill>
                  <a:srgbClr val="000000"/>
                </a:solidFill>
                <a:latin typeface="Times" charset="0"/>
              </a:rPr>
              <a:t>STACK</a:t>
            </a:r>
            <a:endParaRPr lang="en-US"/>
          </a:p>
        </p:txBody>
      </p:sp>
      <p:sp>
        <p:nvSpPr>
          <p:cNvPr id="30740" name="Rectangle 73"/>
          <p:cNvSpPr>
            <a:spLocks noChangeArrowheads="1"/>
          </p:cNvSpPr>
          <p:nvPr/>
        </p:nvSpPr>
        <p:spPr bwMode="auto">
          <a:xfrm>
            <a:off x="5718175" y="4357688"/>
            <a:ext cx="46038" cy="198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300">
                <a:solidFill>
                  <a:srgbClr val="000000"/>
                </a:solidFill>
                <a:latin typeface="Times" charset="0"/>
              </a:rPr>
              <a:t> </a:t>
            </a:r>
            <a:endParaRPr lang="en-US"/>
          </a:p>
        </p:txBody>
      </p:sp>
      <p:sp>
        <p:nvSpPr>
          <p:cNvPr id="30741" name="Line 74"/>
          <p:cNvSpPr>
            <a:spLocks noChangeShapeType="1"/>
          </p:cNvSpPr>
          <p:nvPr/>
        </p:nvSpPr>
        <p:spPr bwMode="auto">
          <a:xfrm>
            <a:off x="5165725" y="3084513"/>
            <a:ext cx="1588" cy="113665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42" name="Line 75"/>
          <p:cNvSpPr>
            <a:spLocks noChangeShapeType="1"/>
          </p:cNvSpPr>
          <p:nvPr/>
        </p:nvSpPr>
        <p:spPr bwMode="auto">
          <a:xfrm flipH="1">
            <a:off x="5816600" y="3084513"/>
            <a:ext cx="1588" cy="113665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43" name="Line 76"/>
          <p:cNvSpPr>
            <a:spLocks noChangeShapeType="1"/>
          </p:cNvSpPr>
          <p:nvPr/>
        </p:nvSpPr>
        <p:spPr bwMode="auto">
          <a:xfrm>
            <a:off x="5164138" y="3571875"/>
            <a:ext cx="652462" cy="1588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30744" name="Group 79"/>
          <p:cNvGrpSpPr>
            <a:grpSpLocks/>
          </p:cNvGrpSpPr>
          <p:nvPr/>
        </p:nvGrpSpPr>
        <p:grpSpPr bwMode="auto">
          <a:xfrm>
            <a:off x="4754563" y="3519488"/>
            <a:ext cx="409575" cy="106362"/>
            <a:chOff x="2995" y="2217"/>
            <a:chExt cx="258" cy="67"/>
          </a:xfrm>
        </p:grpSpPr>
        <p:sp>
          <p:nvSpPr>
            <p:cNvPr id="30767" name="Line 77"/>
            <p:cNvSpPr>
              <a:spLocks noChangeShapeType="1"/>
            </p:cNvSpPr>
            <p:nvPr/>
          </p:nvSpPr>
          <p:spPr bwMode="auto">
            <a:xfrm>
              <a:off x="2995" y="2250"/>
              <a:ext cx="193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768" name="Freeform 78"/>
            <p:cNvSpPr>
              <a:spLocks/>
            </p:cNvSpPr>
            <p:nvPr/>
          </p:nvSpPr>
          <p:spPr bwMode="auto">
            <a:xfrm>
              <a:off x="3186" y="2217"/>
              <a:ext cx="67" cy="67"/>
            </a:xfrm>
            <a:custGeom>
              <a:avLst/>
              <a:gdLst>
                <a:gd name="T0" fmla="*/ 0 w 67"/>
                <a:gd name="T1" fmla="*/ 67 h 67"/>
                <a:gd name="T2" fmla="*/ 67 w 67"/>
                <a:gd name="T3" fmla="*/ 33 h 67"/>
                <a:gd name="T4" fmla="*/ 0 w 67"/>
                <a:gd name="T5" fmla="*/ 0 h 67"/>
                <a:gd name="T6" fmla="*/ 0 w 67"/>
                <a:gd name="T7" fmla="*/ 67 h 6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7"/>
                <a:gd name="T13" fmla="*/ 0 h 67"/>
                <a:gd name="T14" fmla="*/ 67 w 67"/>
                <a:gd name="T15" fmla="*/ 67 h 6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7" h="67">
                  <a:moveTo>
                    <a:pt x="0" y="67"/>
                  </a:moveTo>
                  <a:lnTo>
                    <a:pt x="67" y="33"/>
                  </a:lnTo>
                  <a:lnTo>
                    <a:pt x="0" y="0"/>
                  </a:lnTo>
                  <a:lnTo>
                    <a:pt x="0" y="67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30745" name="Rectangle 80"/>
          <p:cNvSpPr>
            <a:spLocks noChangeArrowheads="1"/>
          </p:cNvSpPr>
          <p:nvPr/>
        </p:nvSpPr>
        <p:spPr bwMode="auto">
          <a:xfrm>
            <a:off x="4348163" y="3409950"/>
            <a:ext cx="407987" cy="404813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46" name="Rectangle 81"/>
          <p:cNvSpPr>
            <a:spLocks noChangeArrowheads="1"/>
          </p:cNvSpPr>
          <p:nvPr/>
        </p:nvSpPr>
        <p:spPr bwMode="auto">
          <a:xfrm>
            <a:off x="4348163" y="3417888"/>
            <a:ext cx="385762" cy="198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300">
                <a:solidFill>
                  <a:srgbClr val="000000"/>
                </a:solidFill>
                <a:latin typeface="Times" charset="0"/>
              </a:rPr>
              <a:t>stack</a:t>
            </a:r>
            <a:endParaRPr lang="en-US"/>
          </a:p>
        </p:txBody>
      </p:sp>
      <p:sp>
        <p:nvSpPr>
          <p:cNvPr id="30747" name="Rectangle 82"/>
          <p:cNvSpPr>
            <a:spLocks noChangeArrowheads="1"/>
          </p:cNvSpPr>
          <p:nvPr/>
        </p:nvSpPr>
        <p:spPr bwMode="auto">
          <a:xfrm>
            <a:off x="4683125" y="3417888"/>
            <a:ext cx="46038" cy="198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300">
                <a:solidFill>
                  <a:srgbClr val="000000"/>
                </a:solidFill>
                <a:latin typeface="Times" charset="0"/>
              </a:rPr>
              <a:t> </a:t>
            </a:r>
            <a:endParaRPr lang="en-US"/>
          </a:p>
        </p:txBody>
      </p:sp>
      <p:sp>
        <p:nvSpPr>
          <p:cNvPr id="30748" name="Rectangle 83"/>
          <p:cNvSpPr>
            <a:spLocks noChangeArrowheads="1"/>
          </p:cNvSpPr>
          <p:nvPr/>
        </p:nvSpPr>
        <p:spPr bwMode="auto">
          <a:xfrm>
            <a:off x="4348163" y="3606800"/>
            <a:ext cx="193675" cy="198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300">
                <a:solidFill>
                  <a:srgbClr val="000000"/>
                </a:solidFill>
                <a:latin typeface="Times" charset="0"/>
              </a:rPr>
              <a:t>ptr</a:t>
            </a:r>
            <a:endParaRPr lang="en-US"/>
          </a:p>
        </p:txBody>
      </p:sp>
      <p:sp>
        <p:nvSpPr>
          <p:cNvPr id="30749" name="Rectangle 84"/>
          <p:cNvSpPr>
            <a:spLocks noChangeArrowheads="1"/>
          </p:cNvSpPr>
          <p:nvPr/>
        </p:nvSpPr>
        <p:spPr bwMode="auto">
          <a:xfrm>
            <a:off x="4529138" y="3606800"/>
            <a:ext cx="46037" cy="198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300">
                <a:solidFill>
                  <a:srgbClr val="000000"/>
                </a:solidFill>
                <a:latin typeface="Times" charset="0"/>
              </a:rPr>
              <a:t> </a:t>
            </a:r>
            <a:endParaRPr lang="en-US"/>
          </a:p>
        </p:txBody>
      </p:sp>
      <p:sp>
        <p:nvSpPr>
          <p:cNvPr id="30750" name="Line 85"/>
          <p:cNvSpPr>
            <a:spLocks noChangeShapeType="1"/>
          </p:cNvSpPr>
          <p:nvPr/>
        </p:nvSpPr>
        <p:spPr bwMode="auto">
          <a:xfrm>
            <a:off x="5164138" y="3814763"/>
            <a:ext cx="652462" cy="158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51" name="Line 86"/>
          <p:cNvSpPr>
            <a:spLocks noChangeShapeType="1"/>
          </p:cNvSpPr>
          <p:nvPr/>
        </p:nvSpPr>
        <p:spPr bwMode="auto">
          <a:xfrm>
            <a:off x="5164138" y="4057650"/>
            <a:ext cx="652462" cy="1588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52" name="Rectangle 87"/>
          <p:cNvSpPr>
            <a:spLocks noChangeArrowheads="1"/>
          </p:cNvSpPr>
          <p:nvPr/>
        </p:nvSpPr>
        <p:spPr bwMode="auto">
          <a:xfrm>
            <a:off x="5329238" y="3895725"/>
            <a:ext cx="325437" cy="161925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53" name="Rectangle 88"/>
          <p:cNvSpPr>
            <a:spLocks noChangeArrowheads="1"/>
          </p:cNvSpPr>
          <p:nvPr/>
        </p:nvSpPr>
        <p:spPr bwMode="auto">
          <a:xfrm>
            <a:off x="5329238" y="3906838"/>
            <a:ext cx="387350" cy="16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100">
                <a:solidFill>
                  <a:srgbClr val="000000"/>
                </a:solidFill>
                <a:latin typeface="Times" charset="0"/>
              </a:rPr>
              <a:t> ???? </a:t>
            </a:r>
            <a:endParaRPr lang="en-US"/>
          </a:p>
        </p:txBody>
      </p:sp>
      <p:sp>
        <p:nvSpPr>
          <p:cNvPr id="30754" name="Rectangle 95"/>
          <p:cNvSpPr>
            <a:spLocks noChangeArrowheads="1"/>
          </p:cNvSpPr>
          <p:nvPr/>
        </p:nvSpPr>
        <p:spPr bwMode="auto">
          <a:xfrm>
            <a:off x="5329238" y="3652838"/>
            <a:ext cx="325437" cy="161925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55" name="Rectangle 96"/>
          <p:cNvSpPr>
            <a:spLocks noChangeArrowheads="1"/>
          </p:cNvSpPr>
          <p:nvPr/>
        </p:nvSpPr>
        <p:spPr bwMode="auto">
          <a:xfrm>
            <a:off x="5329238" y="3663950"/>
            <a:ext cx="387350" cy="16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100">
                <a:solidFill>
                  <a:srgbClr val="000000"/>
                </a:solidFill>
                <a:latin typeface="Times" charset="0"/>
              </a:rPr>
              <a:t> ???? </a:t>
            </a:r>
            <a:endParaRPr lang="en-US"/>
          </a:p>
        </p:txBody>
      </p:sp>
      <p:sp>
        <p:nvSpPr>
          <p:cNvPr id="30756" name="Rectangle 102"/>
          <p:cNvSpPr>
            <a:spLocks noChangeArrowheads="1"/>
          </p:cNvSpPr>
          <p:nvPr/>
        </p:nvSpPr>
        <p:spPr bwMode="auto">
          <a:xfrm>
            <a:off x="6145213" y="4017963"/>
            <a:ext cx="38100" cy="16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100">
                <a:solidFill>
                  <a:srgbClr val="000000"/>
                </a:solidFill>
                <a:latin typeface="Times" charset="0"/>
              </a:rPr>
              <a:t> </a:t>
            </a:r>
            <a:endParaRPr lang="en-US"/>
          </a:p>
        </p:txBody>
      </p:sp>
      <p:sp>
        <p:nvSpPr>
          <p:cNvPr id="30757" name="Freeform 103"/>
          <p:cNvSpPr>
            <a:spLocks/>
          </p:cNvSpPr>
          <p:nvPr/>
        </p:nvSpPr>
        <p:spPr bwMode="auto">
          <a:xfrm>
            <a:off x="8509000" y="3086100"/>
            <a:ext cx="165100" cy="266700"/>
          </a:xfrm>
          <a:custGeom>
            <a:avLst/>
            <a:gdLst>
              <a:gd name="T0" fmla="*/ 2147483647 w 104"/>
              <a:gd name="T1" fmla="*/ 2147483647 h 168"/>
              <a:gd name="T2" fmla="*/ 2147483647 w 104"/>
              <a:gd name="T3" fmla="*/ 2147483647 h 168"/>
              <a:gd name="T4" fmla="*/ 2147483647 w 104"/>
              <a:gd name="T5" fmla="*/ 2147483647 h 168"/>
              <a:gd name="T6" fmla="*/ 2147483647 w 104"/>
              <a:gd name="T7" fmla="*/ 2147483647 h 168"/>
              <a:gd name="T8" fmla="*/ 2147483647 w 104"/>
              <a:gd name="T9" fmla="*/ 2147483647 h 168"/>
              <a:gd name="T10" fmla="*/ 2147483647 w 104"/>
              <a:gd name="T11" fmla="*/ 2147483647 h 168"/>
              <a:gd name="T12" fmla="*/ 2147483647 w 104"/>
              <a:gd name="T13" fmla="*/ 2147483647 h 168"/>
              <a:gd name="T14" fmla="*/ 2147483647 w 104"/>
              <a:gd name="T15" fmla="*/ 2147483647 h 168"/>
              <a:gd name="T16" fmla="*/ 2147483647 w 104"/>
              <a:gd name="T17" fmla="*/ 2147483647 h 168"/>
              <a:gd name="T18" fmla="*/ 2147483647 w 104"/>
              <a:gd name="T19" fmla="*/ 2147483647 h 168"/>
              <a:gd name="T20" fmla="*/ 0 w 104"/>
              <a:gd name="T21" fmla="*/ 2147483647 h 168"/>
              <a:gd name="T22" fmla="*/ 2147483647 w 104"/>
              <a:gd name="T23" fmla="*/ 0 h 168"/>
              <a:gd name="T24" fmla="*/ 2147483647 w 104"/>
              <a:gd name="T25" fmla="*/ 2147483647 h 168"/>
              <a:gd name="T26" fmla="*/ 2147483647 w 104"/>
              <a:gd name="T27" fmla="*/ 2147483647 h 168"/>
              <a:gd name="T28" fmla="*/ 2147483647 w 104"/>
              <a:gd name="T29" fmla="*/ 2147483647 h 168"/>
              <a:gd name="T30" fmla="*/ 2147483647 w 104"/>
              <a:gd name="T31" fmla="*/ 2147483647 h 168"/>
              <a:gd name="T32" fmla="*/ 2147483647 w 104"/>
              <a:gd name="T33" fmla="*/ 2147483647 h 168"/>
              <a:gd name="T34" fmla="*/ 2147483647 w 104"/>
              <a:gd name="T35" fmla="*/ 2147483647 h 168"/>
              <a:gd name="T36" fmla="*/ 2147483647 w 104"/>
              <a:gd name="T37" fmla="*/ 2147483647 h 168"/>
              <a:gd name="T38" fmla="*/ 2147483647 w 104"/>
              <a:gd name="T39" fmla="*/ 2147483647 h 168"/>
              <a:gd name="T40" fmla="*/ 2147483647 w 104"/>
              <a:gd name="T41" fmla="*/ 2147483647 h 168"/>
              <a:gd name="T42" fmla="*/ 2147483647 w 104"/>
              <a:gd name="T43" fmla="*/ 2147483647 h 168"/>
              <a:gd name="T44" fmla="*/ 2147483647 w 104"/>
              <a:gd name="T45" fmla="*/ 2147483647 h 168"/>
              <a:gd name="T46" fmla="*/ 2147483647 w 104"/>
              <a:gd name="T47" fmla="*/ 2147483647 h 168"/>
              <a:gd name="T48" fmla="*/ 2147483647 w 104"/>
              <a:gd name="T49" fmla="*/ 2147483647 h 168"/>
              <a:gd name="T50" fmla="*/ 2147483647 w 104"/>
              <a:gd name="T51" fmla="*/ 2147483647 h 168"/>
              <a:gd name="T52" fmla="*/ 2147483647 w 104"/>
              <a:gd name="T53" fmla="*/ 2147483647 h 168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w 104"/>
              <a:gd name="T82" fmla="*/ 0 h 168"/>
              <a:gd name="T83" fmla="*/ 104 w 104"/>
              <a:gd name="T84" fmla="*/ 168 h 168"/>
            </a:gdLst>
            <a:ahLst/>
            <a:cxnLst>
              <a:cxn ang="T54">
                <a:pos x="T0" y="T1"/>
              </a:cxn>
              <a:cxn ang="T55">
                <a:pos x="T2" y="T3"/>
              </a:cxn>
              <a:cxn ang="T56">
                <a:pos x="T4" y="T5"/>
              </a:cxn>
              <a:cxn ang="T57">
                <a:pos x="T6" y="T7"/>
              </a:cxn>
              <a:cxn ang="T58">
                <a:pos x="T8" y="T9"/>
              </a:cxn>
              <a:cxn ang="T59">
                <a:pos x="T10" y="T11"/>
              </a:cxn>
              <a:cxn ang="T60">
                <a:pos x="T12" y="T13"/>
              </a:cxn>
              <a:cxn ang="T61">
                <a:pos x="T14" y="T15"/>
              </a:cxn>
              <a:cxn ang="T62">
                <a:pos x="T16" y="T17"/>
              </a:cxn>
              <a:cxn ang="T63">
                <a:pos x="T18" y="T19"/>
              </a:cxn>
              <a:cxn ang="T64">
                <a:pos x="T20" y="T21"/>
              </a:cxn>
              <a:cxn ang="T65">
                <a:pos x="T22" y="T23"/>
              </a:cxn>
              <a:cxn ang="T66">
                <a:pos x="T24" y="T25"/>
              </a:cxn>
              <a:cxn ang="T67">
                <a:pos x="T26" y="T27"/>
              </a:cxn>
              <a:cxn ang="T68">
                <a:pos x="T28" y="T29"/>
              </a:cxn>
              <a:cxn ang="T69">
                <a:pos x="T30" y="T31"/>
              </a:cxn>
              <a:cxn ang="T70">
                <a:pos x="T32" y="T33"/>
              </a:cxn>
              <a:cxn ang="T71">
                <a:pos x="T34" y="T35"/>
              </a:cxn>
              <a:cxn ang="T72">
                <a:pos x="T36" y="T37"/>
              </a:cxn>
              <a:cxn ang="T73">
                <a:pos x="T38" y="T39"/>
              </a:cxn>
              <a:cxn ang="T74">
                <a:pos x="T40" y="T41"/>
              </a:cxn>
              <a:cxn ang="T75">
                <a:pos x="T42" y="T43"/>
              </a:cxn>
              <a:cxn ang="T76">
                <a:pos x="T44" y="T45"/>
              </a:cxn>
              <a:cxn ang="T77">
                <a:pos x="T46" y="T47"/>
              </a:cxn>
              <a:cxn ang="T78">
                <a:pos x="T48" y="T49"/>
              </a:cxn>
              <a:cxn ang="T79">
                <a:pos x="T50" y="T51"/>
              </a:cxn>
              <a:cxn ang="T80">
                <a:pos x="T52" y="T53"/>
              </a:cxn>
            </a:cxnLst>
            <a:rect l="T81" t="T82" r="T83" b="T84"/>
            <a:pathLst>
              <a:path w="104" h="168">
                <a:moveTo>
                  <a:pt x="61" y="131"/>
                </a:moveTo>
                <a:lnTo>
                  <a:pt x="66" y="116"/>
                </a:lnTo>
                <a:lnTo>
                  <a:pt x="67" y="101"/>
                </a:lnTo>
                <a:lnTo>
                  <a:pt x="66" y="86"/>
                </a:lnTo>
                <a:lnTo>
                  <a:pt x="62" y="73"/>
                </a:lnTo>
                <a:lnTo>
                  <a:pt x="56" y="60"/>
                </a:lnTo>
                <a:lnTo>
                  <a:pt x="48" y="48"/>
                </a:lnTo>
                <a:lnTo>
                  <a:pt x="38" y="39"/>
                </a:lnTo>
                <a:lnTo>
                  <a:pt x="27" y="31"/>
                </a:lnTo>
                <a:lnTo>
                  <a:pt x="14" y="25"/>
                </a:lnTo>
                <a:lnTo>
                  <a:pt x="0" y="21"/>
                </a:lnTo>
                <a:lnTo>
                  <a:pt x="4" y="0"/>
                </a:lnTo>
                <a:lnTo>
                  <a:pt x="22" y="5"/>
                </a:lnTo>
                <a:lnTo>
                  <a:pt x="38" y="14"/>
                </a:lnTo>
                <a:lnTo>
                  <a:pt x="51" y="24"/>
                </a:lnTo>
                <a:lnTo>
                  <a:pt x="64" y="36"/>
                </a:lnTo>
                <a:lnTo>
                  <a:pt x="74" y="50"/>
                </a:lnTo>
                <a:lnTo>
                  <a:pt x="81" y="66"/>
                </a:lnTo>
                <a:lnTo>
                  <a:pt x="85" y="83"/>
                </a:lnTo>
                <a:lnTo>
                  <a:pt x="87" y="101"/>
                </a:lnTo>
                <a:lnTo>
                  <a:pt x="85" y="120"/>
                </a:lnTo>
                <a:lnTo>
                  <a:pt x="83" y="129"/>
                </a:lnTo>
                <a:lnTo>
                  <a:pt x="80" y="138"/>
                </a:lnTo>
                <a:lnTo>
                  <a:pt x="104" y="148"/>
                </a:lnTo>
                <a:lnTo>
                  <a:pt x="58" y="168"/>
                </a:lnTo>
                <a:lnTo>
                  <a:pt x="37" y="122"/>
                </a:lnTo>
                <a:lnTo>
                  <a:pt x="61" y="131"/>
                </a:lnTo>
                <a:close/>
              </a:path>
            </a:pathLst>
          </a:custGeom>
          <a:solidFill>
            <a:srgbClr val="FFFFFF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0758" name="Freeform 104"/>
          <p:cNvSpPr>
            <a:spLocks/>
          </p:cNvSpPr>
          <p:nvPr/>
        </p:nvSpPr>
        <p:spPr bwMode="auto">
          <a:xfrm>
            <a:off x="8509000" y="3411538"/>
            <a:ext cx="165100" cy="265112"/>
          </a:xfrm>
          <a:custGeom>
            <a:avLst/>
            <a:gdLst>
              <a:gd name="T0" fmla="*/ 2147483647 w 104"/>
              <a:gd name="T1" fmla="*/ 2147483647 h 167"/>
              <a:gd name="T2" fmla="*/ 2147483647 w 104"/>
              <a:gd name="T3" fmla="*/ 2147483647 h 167"/>
              <a:gd name="T4" fmla="*/ 2147483647 w 104"/>
              <a:gd name="T5" fmla="*/ 2147483647 h 167"/>
              <a:gd name="T6" fmla="*/ 2147483647 w 104"/>
              <a:gd name="T7" fmla="*/ 2147483647 h 167"/>
              <a:gd name="T8" fmla="*/ 2147483647 w 104"/>
              <a:gd name="T9" fmla="*/ 2147483647 h 167"/>
              <a:gd name="T10" fmla="*/ 2147483647 w 104"/>
              <a:gd name="T11" fmla="*/ 2147483647 h 167"/>
              <a:gd name="T12" fmla="*/ 2147483647 w 104"/>
              <a:gd name="T13" fmla="*/ 2147483647 h 167"/>
              <a:gd name="T14" fmla="*/ 2147483647 w 104"/>
              <a:gd name="T15" fmla="*/ 2147483647 h 167"/>
              <a:gd name="T16" fmla="*/ 2147483647 w 104"/>
              <a:gd name="T17" fmla="*/ 2147483647 h 167"/>
              <a:gd name="T18" fmla="*/ 2147483647 w 104"/>
              <a:gd name="T19" fmla="*/ 2147483647 h 167"/>
              <a:gd name="T20" fmla="*/ 0 w 104"/>
              <a:gd name="T21" fmla="*/ 2147483647 h 167"/>
              <a:gd name="T22" fmla="*/ 2147483647 w 104"/>
              <a:gd name="T23" fmla="*/ 0 h 167"/>
              <a:gd name="T24" fmla="*/ 2147483647 w 104"/>
              <a:gd name="T25" fmla="*/ 2147483647 h 167"/>
              <a:gd name="T26" fmla="*/ 2147483647 w 104"/>
              <a:gd name="T27" fmla="*/ 2147483647 h 167"/>
              <a:gd name="T28" fmla="*/ 2147483647 w 104"/>
              <a:gd name="T29" fmla="*/ 2147483647 h 167"/>
              <a:gd name="T30" fmla="*/ 2147483647 w 104"/>
              <a:gd name="T31" fmla="*/ 2147483647 h 167"/>
              <a:gd name="T32" fmla="*/ 2147483647 w 104"/>
              <a:gd name="T33" fmla="*/ 2147483647 h 167"/>
              <a:gd name="T34" fmla="*/ 2147483647 w 104"/>
              <a:gd name="T35" fmla="*/ 2147483647 h 167"/>
              <a:gd name="T36" fmla="*/ 2147483647 w 104"/>
              <a:gd name="T37" fmla="*/ 2147483647 h 167"/>
              <a:gd name="T38" fmla="*/ 2147483647 w 104"/>
              <a:gd name="T39" fmla="*/ 2147483647 h 167"/>
              <a:gd name="T40" fmla="*/ 2147483647 w 104"/>
              <a:gd name="T41" fmla="*/ 2147483647 h 167"/>
              <a:gd name="T42" fmla="*/ 2147483647 w 104"/>
              <a:gd name="T43" fmla="*/ 2147483647 h 167"/>
              <a:gd name="T44" fmla="*/ 2147483647 w 104"/>
              <a:gd name="T45" fmla="*/ 2147483647 h 167"/>
              <a:gd name="T46" fmla="*/ 2147483647 w 104"/>
              <a:gd name="T47" fmla="*/ 2147483647 h 167"/>
              <a:gd name="T48" fmla="*/ 2147483647 w 104"/>
              <a:gd name="T49" fmla="*/ 2147483647 h 167"/>
              <a:gd name="T50" fmla="*/ 2147483647 w 104"/>
              <a:gd name="T51" fmla="*/ 2147483647 h 167"/>
              <a:gd name="T52" fmla="*/ 2147483647 w 104"/>
              <a:gd name="T53" fmla="*/ 2147483647 h 167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w 104"/>
              <a:gd name="T82" fmla="*/ 0 h 167"/>
              <a:gd name="T83" fmla="*/ 104 w 104"/>
              <a:gd name="T84" fmla="*/ 167 h 167"/>
            </a:gdLst>
            <a:ahLst/>
            <a:cxnLst>
              <a:cxn ang="T54">
                <a:pos x="T0" y="T1"/>
              </a:cxn>
              <a:cxn ang="T55">
                <a:pos x="T2" y="T3"/>
              </a:cxn>
              <a:cxn ang="T56">
                <a:pos x="T4" y="T5"/>
              </a:cxn>
              <a:cxn ang="T57">
                <a:pos x="T6" y="T7"/>
              </a:cxn>
              <a:cxn ang="T58">
                <a:pos x="T8" y="T9"/>
              </a:cxn>
              <a:cxn ang="T59">
                <a:pos x="T10" y="T11"/>
              </a:cxn>
              <a:cxn ang="T60">
                <a:pos x="T12" y="T13"/>
              </a:cxn>
              <a:cxn ang="T61">
                <a:pos x="T14" y="T15"/>
              </a:cxn>
              <a:cxn ang="T62">
                <a:pos x="T16" y="T17"/>
              </a:cxn>
              <a:cxn ang="T63">
                <a:pos x="T18" y="T19"/>
              </a:cxn>
              <a:cxn ang="T64">
                <a:pos x="T20" y="T21"/>
              </a:cxn>
              <a:cxn ang="T65">
                <a:pos x="T22" y="T23"/>
              </a:cxn>
              <a:cxn ang="T66">
                <a:pos x="T24" y="T25"/>
              </a:cxn>
              <a:cxn ang="T67">
                <a:pos x="T26" y="T27"/>
              </a:cxn>
              <a:cxn ang="T68">
                <a:pos x="T28" y="T29"/>
              </a:cxn>
              <a:cxn ang="T69">
                <a:pos x="T30" y="T31"/>
              </a:cxn>
              <a:cxn ang="T70">
                <a:pos x="T32" y="T33"/>
              </a:cxn>
              <a:cxn ang="T71">
                <a:pos x="T34" y="T35"/>
              </a:cxn>
              <a:cxn ang="T72">
                <a:pos x="T36" y="T37"/>
              </a:cxn>
              <a:cxn ang="T73">
                <a:pos x="T38" y="T39"/>
              </a:cxn>
              <a:cxn ang="T74">
                <a:pos x="T40" y="T41"/>
              </a:cxn>
              <a:cxn ang="T75">
                <a:pos x="T42" y="T43"/>
              </a:cxn>
              <a:cxn ang="T76">
                <a:pos x="T44" y="T45"/>
              </a:cxn>
              <a:cxn ang="T77">
                <a:pos x="T46" y="T47"/>
              </a:cxn>
              <a:cxn ang="T78">
                <a:pos x="T48" y="T49"/>
              </a:cxn>
              <a:cxn ang="T79">
                <a:pos x="T50" y="T51"/>
              </a:cxn>
              <a:cxn ang="T80">
                <a:pos x="T52" y="T53"/>
              </a:cxn>
            </a:cxnLst>
            <a:rect l="T81" t="T82" r="T83" b="T84"/>
            <a:pathLst>
              <a:path w="104" h="167">
                <a:moveTo>
                  <a:pt x="61" y="131"/>
                </a:moveTo>
                <a:lnTo>
                  <a:pt x="66" y="115"/>
                </a:lnTo>
                <a:lnTo>
                  <a:pt x="67" y="100"/>
                </a:lnTo>
                <a:lnTo>
                  <a:pt x="66" y="86"/>
                </a:lnTo>
                <a:lnTo>
                  <a:pt x="62" y="72"/>
                </a:lnTo>
                <a:lnTo>
                  <a:pt x="56" y="59"/>
                </a:lnTo>
                <a:lnTo>
                  <a:pt x="48" y="48"/>
                </a:lnTo>
                <a:lnTo>
                  <a:pt x="38" y="39"/>
                </a:lnTo>
                <a:lnTo>
                  <a:pt x="27" y="30"/>
                </a:lnTo>
                <a:lnTo>
                  <a:pt x="14" y="24"/>
                </a:lnTo>
                <a:lnTo>
                  <a:pt x="0" y="20"/>
                </a:lnTo>
                <a:lnTo>
                  <a:pt x="4" y="0"/>
                </a:lnTo>
                <a:lnTo>
                  <a:pt x="22" y="5"/>
                </a:lnTo>
                <a:lnTo>
                  <a:pt x="38" y="13"/>
                </a:lnTo>
                <a:lnTo>
                  <a:pt x="51" y="23"/>
                </a:lnTo>
                <a:lnTo>
                  <a:pt x="64" y="35"/>
                </a:lnTo>
                <a:lnTo>
                  <a:pt x="74" y="50"/>
                </a:lnTo>
                <a:lnTo>
                  <a:pt x="81" y="65"/>
                </a:lnTo>
                <a:lnTo>
                  <a:pt x="85" y="82"/>
                </a:lnTo>
                <a:lnTo>
                  <a:pt x="87" y="100"/>
                </a:lnTo>
                <a:lnTo>
                  <a:pt x="85" y="119"/>
                </a:lnTo>
                <a:lnTo>
                  <a:pt x="83" y="128"/>
                </a:lnTo>
                <a:lnTo>
                  <a:pt x="80" y="138"/>
                </a:lnTo>
                <a:lnTo>
                  <a:pt x="104" y="147"/>
                </a:lnTo>
                <a:lnTo>
                  <a:pt x="58" y="167"/>
                </a:lnTo>
                <a:lnTo>
                  <a:pt x="37" y="121"/>
                </a:lnTo>
                <a:lnTo>
                  <a:pt x="61" y="131"/>
                </a:lnTo>
                <a:close/>
              </a:path>
            </a:pathLst>
          </a:custGeom>
          <a:solidFill>
            <a:srgbClr val="FFFFFF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0759" name="Freeform 105"/>
          <p:cNvSpPr>
            <a:spLocks/>
          </p:cNvSpPr>
          <p:nvPr/>
        </p:nvSpPr>
        <p:spPr bwMode="auto">
          <a:xfrm>
            <a:off x="8509000" y="3735388"/>
            <a:ext cx="165100" cy="266700"/>
          </a:xfrm>
          <a:custGeom>
            <a:avLst/>
            <a:gdLst>
              <a:gd name="T0" fmla="*/ 2147483647 w 104"/>
              <a:gd name="T1" fmla="*/ 2147483647 h 168"/>
              <a:gd name="T2" fmla="*/ 2147483647 w 104"/>
              <a:gd name="T3" fmla="*/ 2147483647 h 168"/>
              <a:gd name="T4" fmla="*/ 2147483647 w 104"/>
              <a:gd name="T5" fmla="*/ 2147483647 h 168"/>
              <a:gd name="T6" fmla="*/ 2147483647 w 104"/>
              <a:gd name="T7" fmla="*/ 2147483647 h 168"/>
              <a:gd name="T8" fmla="*/ 2147483647 w 104"/>
              <a:gd name="T9" fmla="*/ 2147483647 h 168"/>
              <a:gd name="T10" fmla="*/ 2147483647 w 104"/>
              <a:gd name="T11" fmla="*/ 2147483647 h 168"/>
              <a:gd name="T12" fmla="*/ 2147483647 w 104"/>
              <a:gd name="T13" fmla="*/ 2147483647 h 168"/>
              <a:gd name="T14" fmla="*/ 2147483647 w 104"/>
              <a:gd name="T15" fmla="*/ 2147483647 h 168"/>
              <a:gd name="T16" fmla="*/ 2147483647 w 104"/>
              <a:gd name="T17" fmla="*/ 2147483647 h 168"/>
              <a:gd name="T18" fmla="*/ 2147483647 w 104"/>
              <a:gd name="T19" fmla="*/ 2147483647 h 168"/>
              <a:gd name="T20" fmla="*/ 0 w 104"/>
              <a:gd name="T21" fmla="*/ 2147483647 h 168"/>
              <a:gd name="T22" fmla="*/ 2147483647 w 104"/>
              <a:gd name="T23" fmla="*/ 0 h 168"/>
              <a:gd name="T24" fmla="*/ 2147483647 w 104"/>
              <a:gd name="T25" fmla="*/ 2147483647 h 168"/>
              <a:gd name="T26" fmla="*/ 2147483647 w 104"/>
              <a:gd name="T27" fmla="*/ 2147483647 h 168"/>
              <a:gd name="T28" fmla="*/ 2147483647 w 104"/>
              <a:gd name="T29" fmla="*/ 2147483647 h 168"/>
              <a:gd name="T30" fmla="*/ 2147483647 w 104"/>
              <a:gd name="T31" fmla="*/ 2147483647 h 168"/>
              <a:gd name="T32" fmla="*/ 2147483647 w 104"/>
              <a:gd name="T33" fmla="*/ 2147483647 h 168"/>
              <a:gd name="T34" fmla="*/ 2147483647 w 104"/>
              <a:gd name="T35" fmla="*/ 2147483647 h 168"/>
              <a:gd name="T36" fmla="*/ 2147483647 w 104"/>
              <a:gd name="T37" fmla="*/ 2147483647 h 168"/>
              <a:gd name="T38" fmla="*/ 2147483647 w 104"/>
              <a:gd name="T39" fmla="*/ 2147483647 h 168"/>
              <a:gd name="T40" fmla="*/ 2147483647 w 104"/>
              <a:gd name="T41" fmla="*/ 2147483647 h 168"/>
              <a:gd name="T42" fmla="*/ 2147483647 w 104"/>
              <a:gd name="T43" fmla="*/ 2147483647 h 168"/>
              <a:gd name="T44" fmla="*/ 2147483647 w 104"/>
              <a:gd name="T45" fmla="*/ 2147483647 h 168"/>
              <a:gd name="T46" fmla="*/ 2147483647 w 104"/>
              <a:gd name="T47" fmla="*/ 2147483647 h 168"/>
              <a:gd name="T48" fmla="*/ 2147483647 w 104"/>
              <a:gd name="T49" fmla="*/ 2147483647 h 168"/>
              <a:gd name="T50" fmla="*/ 2147483647 w 104"/>
              <a:gd name="T51" fmla="*/ 2147483647 h 168"/>
              <a:gd name="T52" fmla="*/ 2147483647 w 104"/>
              <a:gd name="T53" fmla="*/ 2147483647 h 168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w 104"/>
              <a:gd name="T82" fmla="*/ 0 h 168"/>
              <a:gd name="T83" fmla="*/ 104 w 104"/>
              <a:gd name="T84" fmla="*/ 168 h 168"/>
            </a:gdLst>
            <a:ahLst/>
            <a:cxnLst>
              <a:cxn ang="T54">
                <a:pos x="T0" y="T1"/>
              </a:cxn>
              <a:cxn ang="T55">
                <a:pos x="T2" y="T3"/>
              </a:cxn>
              <a:cxn ang="T56">
                <a:pos x="T4" y="T5"/>
              </a:cxn>
              <a:cxn ang="T57">
                <a:pos x="T6" y="T7"/>
              </a:cxn>
              <a:cxn ang="T58">
                <a:pos x="T8" y="T9"/>
              </a:cxn>
              <a:cxn ang="T59">
                <a:pos x="T10" y="T11"/>
              </a:cxn>
              <a:cxn ang="T60">
                <a:pos x="T12" y="T13"/>
              </a:cxn>
              <a:cxn ang="T61">
                <a:pos x="T14" y="T15"/>
              </a:cxn>
              <a:cxn ang="T62">
                <a:pos x="T16" y="T17"/>
              </a:cxn>
              <a:cxn ang="T63">
                <a:pos x="T18" y="T19"/>
              </a:cxn>
              <a:cxn ang="T64">
                <a:pos x="T20" y="T21"/>
              </a:cxn>
              <a:cxn ang="T65">
                <a:pos x="T22" y="T23"/>
              </a:cxn>
              <a:cxn ang="T66">
                <a:pos x="T24" y="T25"/>
              </a:cxn>
              <a:cxn ang="T67">
                <a:pos x="T26" y="T27"/>
              </a:cxn>
              <a:cxn ang="T68">
                <a:pos x="T28" y="T29"/>
              </a:cxn>
              <a:cxn ang="T69">
                <a:pos x="T30" y="T31"/>
              </a:cxn>
              <a:cxn ang="T70">
                <a:pos x="T32" y="T33"/>
              </a:cxn>
              <a:cxn ang="T71">
                <a:pos x="T34" y="T35"/>
              </a:cxn>
              <a:cxn ang="T72">
                <a:pos x="T36" y="T37"/>
              </a:cxn>
              <a:cxn ang="T73">
                <a:pos x="T38" y="T39"/>
              </a:cxn>
              <a:cxn ang="T74">
                <a:pos x="T40" y="T41"/>
              </a:cxn>
              <a:cxn ang="T75">
                <a:pos x="T42" y="T43"/>
              </a:cxn>
              <a:cxn ang="T76">
                <a:pos x="T44" y="T45"/>
              </a:cxn>
              <a:cxn ang="T77">
                <a:pos x="T46" y="T47"/>
              </a:cxn>
              <a:cxn ang="T78">
                <a:pos x="T48" y="T49"/>
              </a:cxn>
              <a:cxn ang="T79">
                <a:pos x="T50" y="T51"/>
              </a:cxn>
              <a:cxn ang="T80">
                <a:pos x="T52" y="T53"/>
              </a:cxn>
            </a:cxnLst>
            <a:rect l="T81" t="T82" r="T83" b="T84"/>
            <a:pathLst>
              <a:path w="104" h="168">
                <a:moveTo>
                  <a:pt x="61" y="131"/>
                </a:moveTo>
                <a:lnTo>
                  <a:pt x="66" y="116"/>
                </a:lnTo>
                <a:lnTo>
                  <a:pt x="67" y="100"/>
                </a:lnTo>
                <a:lnTo>
                  <a:pt x="66" y="86"/>
                </a:lnTo>
                <a:lnTo>
                  <a:pt x="62" y="73"/>
                </a:lnTo>
                <a:lnTo>
                  <a:pt x="56" y="59"/>
                </a:lnTo>
                <a:lnTo>
                  <a:pt x="48" y="48"/>
                </a:lnTo>
                <a:lnTo>
                  <a:pt x="38" y="39"/>
                </a:lnTo>
                <a:lnTo>
                  <a:pt x="27" y="31"/>
                </a:lnTo>
                <a:lnTo>
                  <a:pt x="14" y="25"/>
                </a:lnTo>
                <a:lnTo>
                  <a:pt x="0" y="21"/>
                </a:lnTo>
                <a:lnTo>
                  <a:pt x="4" y="0"/>
                </a:lnTo>
                <a:lnTo>
                  <a:pt x="22" y="5"/>
                </a:lnTo>
                <a:lnTo>
                  <a:pt x="38" y="13"/>
                </a:lnTo>
                <a:lnTo>
                  <a:pt x="51" y="24"/>
                </a:lnTo>
                <a:lnTo>
                  <a:pt x="64" y="36"/>
                </a:lnTo>
                <a:lnTo>
                  <a:pt x="74" y="50"/>
                </a:lnTo>
                <a:lnTo>
                  <a:pt x="81" y="65"/>
                </a:lnTo>
                <a:lnTo>
                  <a:pt x="85" y="83"/>
                </a:lnTo>
                <a:lnTo>
                  <a:pt x="87" y="100"/>
                </a:lnTo>
                <a:lnTo>
                  <a:pt x="85" y="120"/>
                </a:lnTo>
                <a:lnTo>
                  <a:pt x="83" y="129"/>
                </a:lnTo>
                <a:lnTo>
                  <a:pt x="80" y="138"/>
                </a:lnTo>
                <a:lnTo>
                  <a:pt x="104" y="147"/>
                </a:lnTo>
                <a:lnTo>
                  <a:pt x="58" y="168"/>
                </a:lnTo>
                <a:lnTo>
                  <a:pt x="37" y="122"/>
                </a:lnTo>
                <a:lnTo>
                  <a:pt x="61" y="131"/>
                </a:lnTo>
                <a:close/>
              </a:path>
            </a:pathLst>
          </a:custGeom>
          <a:solidFill>
            <a:srgbClr val="FFFFFF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0760" name="Rectangle 107"/>
          <p:cNvSpPr>
            <a:spLocks noChangeArrowheads="1"/>
          </p:cNvSpPr>
          <p:nvPr/>
        </p:nvSpPr>
        <p:spPr bwMode="auto">
          <a:xfrm>
            <a:off x="6477000" y="4267200"/>
            <a:ext cx="2060575" cy="1223963"/>
          </a:xfrm>
          <a:prstGeom prst="rect">
            <a:avLst/>
          </a:prstGeom>
          <a:solidFill>
            <a:srgbClr val="FFFFFF"/>
          </a:solidFill>
          <a:ln w="12700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0761" name="Line 108"/>
          <p:cNvSpPr>
            <a:spLocks noChangeShapeType="1"/>
          </p:cNvSpPr>
          <p:nvPr/>
        </p:nvSpPr>
        <p:spPr bwMode="auto">
          <a:xfrm>
            <a:off x="6477000" y="4602163"/>
            <a:ext cx="2058988" cy="15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62" name="Line 109"/>
          <p:cNvSpPr>
            <a:spLocks noChangeShapeType="1"/>
          </p:cNvSpPr>
          <p:nvPr/>
        </p:nvSpPr>
        <p:spPr bwMode="auto">
          <a:xfrm>
            <a:off x="6477000" y="4894263"/>
            <a:ext cx="2058988" cy="15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63" name="Line 110"/>
          <p:cNvSpPr>
            <a:spLocks noChangeShapeType="1"/>
          </p:cNvSpPr>
          <p:nvPr/>
        </p:nvSpPr>
        <p:spPr bwMode="auto">
          <a:xfrm>
            <a:off x="6477000" y="5186363"/>
            <a:ext cx="2058988" cy="15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64" name="Line 111"/>
          <p:cNvSpPr>
            <a:spLocks noChangeShapeType="1"/>
          </p:cNvSpPr>
          <p:nvPr/>
        </p:nvSpPr>
        <p:spPr bwMode="auto">
          <a:xfrm>
            <a:off x="8239125" y="4191000"/>
            <a:ext cx="1588" cy="129698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65" name="Rectangle 114"/>
          <p:cNvSpPr>
            <a:spLocks noChangeArrowheads="1"/>
          </p:cNvSpPr>
          <p:nvPr/>
        </p:nvSpPr>
        <p:spPr bwMode="auto">
          <a:xfrm>
            <a:off x="7843838" y="4294188"/>
            <a:ext cx="46037" cy="198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300">
                <a:solidFill>
                  <a:srgbClr val="000000"/>
                </a:solidFill>
                <a:latin typeface="Times" charset="0"/>
              </a:rPr>
              <a:t> </a:t>
            </a:r>
            <a:endParaRPr lang="en-US"/>
          </a:p>
        </p:txBody>
      </p:sp>
      <p:sp>
        <p:nvSpPr>
          <p:cNvPr id="30766" name="Line 121"/>
          <p:cNvSpPr>
            <a:spLocks noChangeShapeType="1"/>
          </p:cNvSpPr>
          <p:nvPr/>
        </p:nvSpPr>
        <p:spPr bwMode="auto">
          <a:xfrm>
            <a:off x="8382000" y="4114800"/>
            <a:ext cx="304800" cy="0"/>
          </a:xfrm>
          <a:prstGeom prst="line">
            <a:avLst/>
          </a:prstGeom>
          <a:noFill/>
          <a:ln w="38100" cmpd="dbl">
            <a:solidFill>
              <a:schemeClr val="tx1"/>
            </a:solidFill>
            <a:round/>
            <a:headEnd/>
            <a:tailEnd type="diamond" w="med" len="sm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5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05AA00FB-7D41-A84E-85DB-DF2ED06D7443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17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Mark &amp; Sweep approach</a:t>
            </a:r>
          </a:p>
        </p:txBody>
      </p:sp>
      <p:sp>
        <p:nvSpPr>
          <p:cNvPr id="31747" name="Rectangle 4"/>
          <p:cNvSpPr>
            <a:spLocks noChangeArrowheads="1"/>
          </p:cNvSpPr>
          <p:nvPr/>
        </p:nvSpPr>
        <p:spPr bwMode="auto">
          <a:xfrm>
            <a:off x="685800" y="1219200"/>
            <a:ext cx="8702675" cy="228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914400" lvl="1" indent="-457200">
              <a:spcBef>
                <a:spcPct val="20000"/>
              </a:spcBef>
              <a:buFontTx/>
              <a:buAutoNum type="arabicPeriod"/>
              <a:tabLst>
                <a:tab pos="1198563" algn="l"/>
              </a:tabLst>
            </a:pPr>
            <a:r>
              <a:rPr lang="en-US" sz="2000">
                <a:latin typeface="Arial Narrow" charset="0"/>
              </a:rPr>
              <a:t>mark all active objects</a:t>
            </a:r>
          </a:p>
          <a:p>
            <a:pPr marL="1371600" lvl="2" indent="-457200">
              <a:spcBef>
                <a:spcPct val="20000"/>
              </a:spcBef>
              <a:buFontTx/>
              <a:buAutoNum type="alphaLcPeriod"/>
              <a:tabLst>
                <a:tab pos="1198563" algn="l"/>
              </a:tabLst>
            </a:pPr>
            <a:r>
              <a:rPr lang="en-US" sz="2000">
                <a:latin typeface="Arial Narrow" charset="0"/>
              </a:rPr>
              <a:t>sweep through all active objects (from the stack)</a:t>
            </a:r>
          </a:p>
          <a:p>
            <a:pPr marL="1371600" lvl="2" indent="-457200">
              <a:spcBef>
                <a:spcPct val="20000"/>
              </a:spcBef>
              <a:buFontTx/>
              <a:buAutoNum type="alphaLcPeriod"/>
              <a:tabLst>
                <a:tab pos="1198563" algn="l"/>
              </a:tabLst>
            </a:pPr>
            <a:r>
              <a:rPr lang="en-US" sz="2000">
                <a:latin typeface="Arial Narrow" charset="0"/>
              </a:rPr>
              <a:t>mark each memory cell associated with an active object</a:t>
            </a:r>
          </a:p>
          <a:p>
            <a:pPr marL="914400" lvl="1" indent="-457200">
              <a:spcBef>
                <a:spcPct val="20000"/>
              </a:spcBef>
              <a:buFontTx/>
              <a:buAutoNum type="arabicPeriod"/>
              <a:tabLst>
                <a:tab pos="1198563" algn="l"/>
              </a:tabLst>
            </a:pPr>
            <a:r>
              <a:rPr lang="en-US" sz="2000">
                <a:latin typeface="Arial Narrow" charset="0"/>
              </a:rPr>
              <a:t>sweep through the heap and reclaim unmarked cells</a:t>
            </a:r>
          </a:p>
          <a:p>
            <a:pPr marL="1371600" lvl="2" indent="-457200">
              <a:spcBef>
                <a:spcPct val="20000"/>
              </a:spcBef>
              <a:buFontTx/>
              <a:buAutoNum type="alphaLcPeriod"/>
              <a:tabLst>
                <a:tab pos="1198563" algn="l"/>
              </a:tabLst>
            </a:pPr>
            <a:r>
              <a:rPr lang="en-US" sz="2000">
                <a:latin typeface="Arial Narrow" charset="0"/>
              </a:rPr>
              <a:t>traverse the heap sequentially</a:t>
            </a:r>
          </a:p>
          <a:p>
            <a:pPr marL="1371600" lvl="2" indent="-457200">
              <a:spcBef>
                <a:spcPct val="20000"/>
              </a:spcBef>
              <a:buFontTx/>
              <a:buAutoNum type="alphaLcPeriod"/>
              <a:tabLst>
                <a:tab pos="1198563" algn="l"/>
              </a:tabLst>
            </a:pPr>
            <a:r>
              <a:rPr lang="en-US" sz="2000">
                <a:latin typeface="Arial Narrow" charset="0"/>
              </a:rPr>
              <a:t>add each unmarked cell to the FREE list</a:t>
            </a:r>
          </a:p>
          <a:p>
            <a:pPr marL="457200" indent="-457200">
              <a:spcBef>
                <a:spcPct val="20000"/>
              </a:spcBef>
              <a:tabLst>
                <a:tab pos="1198563" algn="l"/>
              </a:tabLst>
            </a:pPr>
            <a:endParaRPr lang="en-US" sz="2000"/>
          </a:p>
        </p:txBody>
      </p:sp>
      <p:grpSp>
        <p:nvGrpSpPr>
          <p:cNvPr id="2" name="Group 291"/>
          <p:cNvGrpSpPr>
            <a:grpSpLocks/>
          </p:cNvGrpSpPr>
          <p:nvPr/>
        </p:nvGrpSpPr>
        <p:grpSpPr bwMode="auto">
          <a:xfrm>
            <a:off x="3646488" y="3962400"/>
            <a:ext cx="1916112" cy="2503488"/>
            <a:chOff x="3744" y="2448"/>
            <a:chExt cx="1200" cy="1536"/>
          </a:xfrm>
        </p:grpSpPr>
        <p:sp>
          <p:nvSpPr>
            <p:cNvPr id="31805" name="Rectangle 217"/>
            <p:cNvSpPr>
              <a:spLocks noChangeArrowheads="1"/>
            </p:cNvSpPr>
            <p:nvPr/>
          </p:nvSpPr>
          <p:spPr bwMode="auto">
            <a:xfrm>
              <a:off x="4458" y="3872"/>
              <a:ext cx="259" cy="1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200">
                  <a:solidFill>
                    <a:srgbClr val="000000"/>
                  </a:solidFill>
                  <a:latin typeface="Times" charset="0"/>
                </a:rPr>
                <a:t>HEAP</a:t>
              </a:r>
              <a:endParaRPr lang="en-US"/>
            </a:p>
          </p:txBody>
        </p:sp>
        <p:sp>
          <p:nvSpPr>
            <p:cNvPr id="31806" name="Rectangle 218"/>
            <p:cNvSpPr>
              <a:spLocks noChangeArrowheads="1"/>
            </p:cNvSpPr>
            <p:nvPr/>
          </p:nvSpPr>
          <p:spPr bwMode="auto">
            <a:xfrm>
              <a:off x="4263" y="2448"/>
              <a:ext cx="584" cy="1313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algn="ctr"/>
              <a:endParaRPr lang="en-US" sz="1800">
                <a:solidFill>
                  <a:srgbClr val="FF0033"/>
                </a:solidFill>
                <a:latin typeface="Arial Narrow" charset="0"/>
              </a:endParaRPr>
            </a:p>
          </p:txBody>
        </p:sp>
        <p:sp>
          <p:nvSpPr>
            <p:cNvPr id="31807" name="Rectangle 220"/>
            <p:cNvSpPr>
              <a:spLocks noChangeArrowheads="1"/>
            </p:cNvSpPr>
            <p:nvPr/>
          </p:nvSpPr>
          <p:spPr bwMode="auto">
            <a:xfrm>
              <a:off x="3744" y="3177"/>
              <a:ext cx="324" cy="146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808" name="Rectangle 221"/>
            <p:cNvSpPr>
              <a:spLocks noChangeArrowheads="1"/>
            </p:cNvSpPr>
            <p:nvPr/>
          </p:nvSpPr>
          <p:spPr bwMode="auto">
            <a:xfrm>
              <a:off x="3783" y="3203"/>
              <a:ext cx="318" cy="1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200">
                  <a:solidFill>
                    <a:srgbClr val="000000"/>
                  </a:solidFill>
                  <a:latin typeface="Times" charset="0"/>
                </a:rPr>
                <a:t>STACK</a:t>
              </a:r>
              <a:endParaRPr lang="en-US"/>
            </a:p>
          </p:txBody>
        </p:sp>
        <p:sp>
          <p:nvSpPr>
            <p:cNvPr id="31809" name="Rectangle 222"/>
            <p:cNvSpPr>
              <a:spLocks noChangeArrowheads="1"/>
            </p:cNvSpPr>
            <p:nvPr/>
          </p:nvSpPr>
          <p:spPr bwMode="auto">
            <a:xfrm>
              <a:off x="3995" y="3203"/>
              <a:ext cx="26" cy="1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200">
                  <a:solidFill>
                    <a:srgbClr val="000000"/>
                  </a:solidFill>
                  <a:latin typeface="Times" charset="0"/>
                </a:rPr>
                <a:t> </a:t>
              </a:r>
              <a:endParaRPr lang="en-US"/>
            </a:p>
          </p:txBody>
        </p:sp>
        <p:sp>
          <p:nvSpPr>
            <p:cNvPr id="31810" name="Line 223"/>
            <p:cNvSpPr>
              <a:spLocks noChangeShapeType="1"/>
            </p:cNvSpPr>
            <p:nvPr/>
          </p:nvSpPr>
          <p:spPr bwMode="auto">
            <a:xfrm>
              <a:off x="3776" y="2630"/>
              <a:ext cx="1" cy="51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811" name="Line 224"/>
            <p:cNvSpPr>
              <a:spLocks noChangeShapeType="1"/>
            </p:cNvSpPr>
            <p:nvPr/>
          </p:nvSpPr>
          <p:spPr bwMode="auto">
            <a:xfrm flipH="1">
              <a:off x="4035" y="2630"/>
              <a:ext cx="1" cy="51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812" name="Line 225"/>
            <p:cNvSpPr>
              <a:spLocks noChangeShapeType="1"/>
            </p:cNvSpPr>
            <p:nvPr/>
          </p:nvSpPr>
          <p:spPr bwMode="auto">
            <a:xfrm>
              <a:off x="3776" y="2885"/>
              <a:ext cx="259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813" name="Line 226"/>
            <p:cNvSpPr>
              <a:spLocks noChangeShapeType="1"/>
            </p:cNvSpPr>
            <p:nvPr/>
          </p:nvSpPr>
          <p:spPr bwMode="auto">
            <a:xfrm>
              <a:off x="3776" y="2994"/>
              <a:ext cx="259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814" name="Line 227"/>
            <p:cNvSpPr>
              <a:spLocks noChangeShapeType="1"/>
            </p:cNvSpPr>
            <p:nvPr/>
          </p:nvSpPr>
          <p:spPr bwMode="auto">
            <a:xfrm>
              <a:off x="3776" y="3104"/>
              <a:ext cx="259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815" name="Line 229"/>
            <p:cNvSpPr>
              <a:spLocks noChangeShapeType="1"/>
            </p:cNvSpPr>
            <p:nvPr/>
          </p:nvSpPr>
          <p:spPr bwMode="auto">
            <a:xfrm>
              <a:off x="3776" y="2776"/>
              <a:ext cx="260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816" name="Line 230"/>
            <p:cNvSpPr>
              <a:spLocks noChangeShapeType="1"/>
            </p:cNvSpPr>
            <p:nvPr/>
          </p:nvSpPr>
          <p:spPr bwMode="auto">
            <a:xfrm>
              <a:off x="3906" y="3068"/>
              <a:ext cx="357" cy="32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triangle" w="sm" len="sm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817" name="Line 231"/>
            <p:cNvSpPr>
              <a:spLocks noChangeShapeType="1"/>
            </p:cNvSpPr>
            <p:nvPr/>
          </p:nvSpPr>
          <p:spPr bwMode="auto">
            <a:xfrm flipV="1">
              <a:off x="3922" y="2681"/>
              <a:ext cx="341" cy="25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triangle" w="sm" len="sm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818" name="Line 232"/>
            <p:cNvSpPr>
              <a:spLocks noChangeShapeType="1"/>
            </p:cNvSpPr>
            <p:nvPr/>
          </p:nvSpPr>
          <p:spPr bwMode="auto">
            <a:xfrm>
              <a:off x="3906" y="2813"/>
              <a:ext cx="324" cy="18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triangle" w="sm" len="sm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819" name="Line 233"/>
            <p:cNvSpPr>
              <a:spLocks noChangeShapeType="1"/>
            </p:cNvSpPr>
            <p:nvPr/>
          </p:nvSpPr>
          <p:spPr bwMode="auto">
            <a:xfrm>
              <a:off x="4782" y="2449"/>
              <a:ext cx="0" cy="131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820" name="Line 234"/>
            <p:cNvSpPr>
              <a:spLocks noChangeShapeType="1"/>
            </p:cNvSpPr>
            <p:nvPr/>
          </p:nvSpPr>
          <p:spPr bwMode="auto">
            <a:xfrm>
              <a:off x="4263" y="2572"/>
              <a:ext cx="58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821" name="Text Box 235"/>
            <p:cNvSpPr txBox="1">
              <a:spLocks noChangeArrowheads="1"/>
            </p:cNvSpPr>
            <p:nvPr/>
          </p:nvSpPr>
          <p:spPr bwMode="auto">
            <a:xfrm>
              <a:off x="4294" y="2461"/>
              <a:ext cx="488" cy="1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sz="800"/>
                <a:t>FREE HEAD</a:t>
              </a:r>
            </a:p>
          </p:txBody>
        </p:sp>
        <p:sp>
          <p:nvSpPr>
            <p:cNvPr id="31822" name="Line 236"/>
            <p:cNvSpPr>
              <a:spLocks noChangeShapeType="1"/>
            </p:cNvSpPr>
            <p:nvPr/>
          </p:nvSpPr>
          <p:spPr bwMode="auto">
            <a:xfrm>
              <a:off x="4814" y="2499"/>
              <a:ext cx="130" cy="0"/>
            </a:xfrm>
            <a:prstGeom prst="line">
              <a:avLst/>
            </a:prstGeom>
            <a:noFill/>
            <a:ln w="38100" cmpd="dbl">
              <a:solidFill>
                <a:schemeClr val="tx1"/>
              </a:solidFill>
              <a:round/>
              <a:headEnd type="none" w="sm" len="sm"/>
              <a:tailEnd type="diamond" w="med" len="sm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823" name="Rectangle 237"/>
            <p:cNvSpPr>
              <a:spLocks noChangeArrowheads="1"/>
            </p:cNvSpPr>
            <p:nvPr/>
          </p:nvSpPr>
          <p:spPr bwMode="auto">
            <a:xfrm>
              <a:off x="4263" y="2645"/>
              <a:ext cx="584" cy="219"/>
            </a:xfrm>
            <a:prstGeom prst="rect">
              <a:avLst/>
            </a:prstGeom>
            <a:solidFill>
              <a:srgbClr val="CCCCFF">
                <a:alpha val="25098"/>
              </a:srgbClr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r>
                <a:rPr lang="en-US" sz="800"/>
                <a:t>ACTIVE</a:t>
              </a:r>
            </a:p>
          </p:txBody>
        </p:sp>
        <p:sp>
          <p:nvSpPr>
            <p:cNvPr id="31824" name="Rectangle 238"/>
            <p:cNvSpPr>
              <a:spLocks noChangeArrowheads="1"/>
            </p:cNvSpPr>
            <p:nvPr/>
          </p:nvSpPr>
          <p:spPr bwMode="auto">
            <a:xfrm>
              <a:off x="4263" y="2973"/>
              <a:ext cx="584" cy="146"/>
            </a:xfrm>
            <a:prstGeom prst="rect">
              <a:avLst/>
            </a:prstGeom>
            <a:solidFill>
              <a:srgbClr val="CCCCFF">
                <a:alpha val="25098"/>
              </a:srgbClr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r>
                <a:rPr lang="en-US" sz="800"/>
                <a:t>ACTIVE</a:t>
              </a:r>
            </a:p>
          </p:txBody>
        </p:sp>
        <p:sp>
          <p:nvSpPr>
            <p:cNvPr id="31825" name="Rectangle 239"/>
            <p:cNvSpPr>
              <a:spLocks noChangeArrowheads="1"/>
            </p:cNvSpPr>
            <p:nvPr/>
          </p:nvSpPr>
          <p:spPr bwMode="auto">
            <a:xfrm>
              <a:off x="4263" y="3338"/>
              <a:ext cx="584" cy="219"/>
            </a:xfrm>
            <a:prstGeom prst="rect">
              <a:avLst/>
            </a:prstGeom>
            <a:solidFill>
              <a:srgbClr val="CCCCFF">
                <a:alpha val="25098"/>
              </a:srgbClr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r>
                <a:rPr lang="en-US" sz="800"/>
                <a:t>ACTIVE</a:t>
              </a:r>
            </a:p>
          </p:txBody>
        </p:sp>
      </p:grpSp>
      <p:sp>
        <p:nvSpPr>
          <p:cNvPr id="31749" name="AutoShape 318"/>
          <p:cNvSpPr>
            <a:spLocks noChangeAspect="1" noChangeArrowheads="1" noTextEdit="1"/>
          </p:cNvSpPr>
          <p:nvPr/>
        </p:nvSpPr>
        <p:spPr bwMode="auto">
          <a:xfrm>
            <a:off x="6400800" y="152400"/>
            <a:ext cx="2743200" cy="2435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3" name="Group 356"/>
          <p:cNvGrpSpPr>
            <a:grpSpLocks/>
          </p:cNvGrpSpPr>
          <p:nvPr/>
        </p:nvGrpSpPr>
        <p:grpSpPr bwMode="auto">
          <a:xfrm>
            <a:off x="7162800" y="3962400"/>
            <a:ext cx="2057400" cy="2503488"/>
            <a:chOff x="3696" y="2496"/>
            <a:chExt cx="1392" cy="1726"/>
          </a:xfrm>
        </p:grpSpPr>
        <p:sp>
          <p:nvSpPr>
            <p:cNvPr id="31778" name="Rectangle 293"/>
            <p:cNvSpPr>
              <a:spLocks noChangeArrowheads="1"/>
            </p:cNvSpPr>
            <p:nvPr/>
          </p:nvSpPr>
          <p:spPr bwMode="auto">
            <a:xfrm>
              <a:off x="4466" y="4096"/>
              <a:ext cx="280" cy="1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200">
                  <a:solidFill>
                    <a:srgbClr val="000000"/>
                  </a:solidFill>
                  <a:latin typeface="Times" charset="0"/>
                </a:rPr>
                <a:t>HEAP</a:t>
              </a:r>
              <a:endParaRPr lang="en-US"/>
            </a:p>
          </p:txBody>
        </p:sp>
        <p:sp>
          <p:nvSpPr>
            <p:cNvPr id="31779" name="Rectangle 294"/>
            <p:cNvSpPr>
              <a:spLocks noChangeArrowheads="1"/>
            </p:cNvSpPr>
            <p:nvPr/>
          </p:nvSpPr>
          <p:spPr bwMode="auto">
            <a:xfrm>
              <a:off x="4257" y="2496"/>
              <a:ext cx="630" cy="147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algn="ctr"/>
              <a:endParaRPr lang="en-US" sz="1800">
                <a:solidFill>
                  <a:srgbClr val="FF0033"/>
                </a:solidFill>
                <a:latin typeface="Arial Narrow" charset="0"/>
              </a:endParaRPr>
            </a:p>
          </p:txBody>
        </p:sp>
        <p:sp>
          <p:nvSpPr>
            <p:cNvPr id="31780" name="Rectangle 295"/>
            <p:cNvSpPr>
              <a:spLocks noChangeArrowheads="1"/>
            </p:cNvSpPr>
            <p:nvPr/>
          </p:nvSpPr>
          <p:spPr bwMode="auto">
            <a:xfrm>
              <a:off x="3696" y="3315"/>
              <a:ext cx="350" cy="164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781" name="Rectangle 296"/>
            <p:cNvSpPr>
              <a:spLocks noChangeArrowheads="1"/>
            </p:cNvSpPr>
            <p:nvPr/>
          </p:nvSpPr>
          <p:spPr bwMode="auto">
            <a:xfrm>
              <a:off x="3738" y="3345"/>
              <a:ext cx="344" cy="1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200">
                  <a:solidFill>
                    <a:srgbClr val="000000"/>
                  </a:solidFill>
                  <a:latin typeface="Times" charset="0"/>
                </a:rPr>
                <a:t>STACK</a:t>
              </a:r>
              <a:endParaRPr lang="en-US"/>
            </a:p>
          </p:txBody>
        </p:sp>
        <p:sp>
          <p:nvSpPr>
            <p:cNvPr id="31782" name="Rectangle 297"/>
            <p:cNvSpPr>
              <a:spLocks noChangeArrowheads="1"/>
            </p:cNvSpPr>
            <p:nvPr/>
          </p:nvSpPr>
          <p:spPr bwMode="auto">
            <a:xfrm>
              <a:off x="3967" y="3345"/>
              <a:ext cx="29" cy="1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200">
                  <a:solidFill>
                    <a:srgbClr val="000000"/>
                  </a:solidFill>
                  <a:latin typeface="Times" charset="0"/>
                </a:rPr>
                <a:t> </a:t>
              </a:r>
              <a:endParaRPr lang="en-US"/>
            </a:p>
          </p:txBody>
        </p:sp>
        <p:sp>
          <p:nvSpPr>
            <p:cNvPr id="31783" name="Line 298"/>
            <p:cNvSpPr>
              <a:spLocks noChangeShapeType="1"/>
            </p:cNvSpPr>
            <p:nvPr/>
          </p:nvSpPr>
          <p:spPr bwMode="auto">
            <a:xfrm>
              <a:off x="3731" y="2701"/>
              <a:ext cx="1" cy="57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784" name="Line 299"/>
            <p:cNvSpPr>
              <a:spLocks noChangeShapeType="1"/>
            </p:cNvSpPr>
            <p:nvPr/>
          </p:nvSpPr>
          <p:spPr bwMode="auto">
            <a:xfrm flipH="1">
              <a:off x="4010" y="2701"/>
              <a:ext cx="1" cy="57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785" name="Line 300"/>
            <p:cNvSpPr>
              <a:spLocks noChangeShapeType="1"/>
            </p:cNvSpPr>
            <p:nvPr/>
          </p:nvSpPr>
          <p:spPr bwMode="auto">
            <a:xfrm>
              <a:off x="3731" y="2987"/>
              <a:ext cx="279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786" name="Line 301"/>
            <p:cNvSpPr>
              <a:spLocks noChangeShapeType="1"/>
            </p:cNvSpPr>
            <p:nvPr/>
          </p:nvSpPr>
          <p:spPr bwMode="auto">
            <a:xfrm>
              <a:off x="3731" y="3110"/>
              <a:ext cx="279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787" name="Line 302"/>
            <p:cNvSpPr>
              <a:spLocks noChangeShapeType="1"/>
            </p:cNvSpPr>
            <p:nvPr/>
          </p:nvSpPr>
          <p:spPr bwMode="auto">
            <a:xfrm>
              <a:off x="3731" y="3233"/>
              <a:ext cx="279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788" name="Line 303"/>
            <p:cNvSpPr>
              <a:spLocks noChangeShapeType="1"/>
            </p:cNvSpPr>
            <p:nvPr/>
          </p:nvSpPr>
          <p:spPr bwMode="auto">
            <a:xfrm>
              <a:off x="3731" y="2865"/>
              <a:ext cx="280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789" name="Line 304"/>
            <p:cNvSpPr>
              <a:spLocks noChangeShapeType="1"/>
            </p:cNvSpPr>
            <p:nvPr/>
          </p:nvSpPr>
          <p:spPr bwMode="auto">
            <a:xfrm>
              <a:off x="3871" y="3193"/>
              <a:ext cx="386" cy="36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triangle" w="sm" len="sm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790" name="Line 305"/>
            <p:cNvSpPr>
              <a:spLocks noChangeShapeType="1"/>
            </p:cNvSpPr>
            <p:nvPr/>
          </p:nvSpPr>
          <p:spPr bwMode="auto">
            <a:xfrm flipV="1">
              <a:off x="3861" y="2758"/>
              <a:ext cx="396" cy="319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triangle" w="sm" len="sm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791" name="Line 306"/>
            <p:cNvSpPr>
              <a:spLocks noChangeShapeType="1"/>
            </p:cNvSpPr>
            <p:nvPr/>
          </p:nvSpPr>
          <p:spPr bwMode="auto">
            <a:xfrm>
              <a:off x="3871" y="2906"/>
              <a:ext cx="350" cy="20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triangle" w="sm" len="sm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792" name="Line 307"/>
            <p:cNvSpPr>
              <a:spLocks noChangeShapeType="1"/>
            </p:cNvSpPr>
            <p:nvPr/>
          </p:nvSpPr>
          <p:spPr bwMode="auto">
            <a:xfrm>
              <a:off x="4817" y="2497"/>
              <a:ext cx="0" cy="147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793" name="Line 308"/>
            <p:cNvSpPr>
              <a:spLocks noChangeShapeType="1"/>
            </p:cNvSpPr>
            <p:nvPr/>
          </p:nvSpPr>
          <p:spPr bwMode="auto">
            <a:xfrm>
              <a:off x="4257" y="2635"/>
              <a:ext cx="63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794" name="Text Box 309"/>
            <p:cNvSpPr txBox="1">
              <a:spLocks noChangeArrowheads="1"/>
            </p:cNvSpPr>
            <p:nvPr/>
          </p:nvSpPr>
          <p:spPr bwMode="auto">
            <a:xfrm>
              <a:off x="4291" y="2511"/>
              <a:ext cx="526" cy="1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sz="800"/>
                <a:t>FREE HEAD</a:t>
              </a:r>
            </a:p>
          </p:txBody>
        </p:sp>
        <p:sp>
          <p:nvSpPr>
            <p:cNvPr id="31795" name="Line 310"/>
            <p:cNvSpPr>
              <a:spLocks noChangeShapeType="1"/>
            </p:cNvSpPr>
            <p:nvPr/>
          </p:nvSpPr>
          <p:spPr bwMode="auto">
            <a:xfrm>
              <a:off x="4852" y="3888"/>
              <a:ext cx="140" cy="0"/>
            </a:xfrm>
            <a:prstGeom prst="line">
              <a:avLst/>
            </a:prstGeom>
            <a:noFill/>
            <a:ln w="38100" cmpd="dbl">
              <a:solidFill>
                <a:schemeClr val="tx1"/>
              </a:solidFill>
              <a:round/>
              <a:headEnd type="none" w="sm" len="sm"/>
              <a:tailEnd type="diamond" w="med" len="sm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796" name="Rectangle 311"/>
            <p:cNvSpPr>
              <a:spLocks noChangeArrowheads="1"/>
            </p:cNvSpPr>
            <p:nvPr/>
          </p:nvSpPr>
          <p:spPr bwMode="auto">
            <a:xfrm>
              <a:off x="4257" y="2717"/>
              <a:ext cx="630" cy="247"/>
            </a:xfrm>
            <a:prstGeom prst="rect">
              <a:avLst/>
            </a:prstGeom>
            <a:solidFill>
              <a:srgbClr val="CCCCFF">
                <a:alpha val="25098"/>
              </a:srgbClr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r>
                <a:rPr lang="en-US" sz="800"/>
                <a:t>ACTIVE</a:t>
              </a:r>
            </a:p>
          </p:txBody>
        </p:sp>
        <p:sp>
          <p:nvSpPr>
            <p:cNvPr id="31797" name="Rectangle 312"/>
            <p:cNvSpPr>
              <a:spLocks noChangeArrowheads="1"/>
            </p:cNvSpPr>
            <p:nvPr/>
          </p:nvSpPr>
          <p:spPr bwMode="auto">
            <a:xfrm>
              <a:off x="4257" y="3086"/>
              <a:ext cx="630" cy="164"/>
            </a:xfrm>
            <a:prstGeom prst="rect">
              <a:avLst/>
            </a:prstGeom>
            <a:solidFill>
              <a:srgbClr val="CCCCFF">
                <a:alpha val="25098"/>
              </a:srgbClr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r>
                <a:rPr lang="en-US" sz="800"/>
                <a:t>ACTIVE</a:t>
              </a:r>
            </a:p>
          </p:txBody>
        </p:sp>
        <p:sp>
          <p:nvSpPr>
            <p:cNvPr id="31798" name="Rectangle 313"/>
            <p:cNvSpPr>
              <a:spLocks noChangeArrowheads="1"/>
            </p:cNvSpPr>
            <p:nvPr/>
          </p:nvSpPr>
          <p:spPr bwMode="auto">
            <a:xfrm>
              <a:off x="4257" y="3496"/>
              <a:ext cx="630" cy="246"/>
            </a:xfrm>
            <a:prstGeom prst="rect">
              <a:avLst/>
            </a:prstGeom>
            <a:solidFill>
              <a:srgbClr val="CCCCFF">
                <a:alpha val="25098"/>
              </a:srgbClr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r>
                <a:rPr lang="en-US" sz="800"/>
                <a:t>ACTIVE</a:t>
              </a:r>
            </a:p>
          </p:txBody>
        </p:sp>
        <p:sp>
          <p:nvSpPr>
            <p:cNvPr id="31799" name="Freeform 346"/>
            <p:cNvSpPr>
              <a:spLocks/>
            </p:cNvSpPr>
            <p:nvPr/>
          </p:nvSpPr>
          <p:spPr bwMode="auto">
            <a:xfrm>
              <a:off x="4848" y="2544"/>
              <a:ext cx="230" cy="144"/>
            </a:xfrm>
            <a:custGeom>
              <a:avLst/>
              <a:gdLst>
                <a:gd name="T0" fmla="*/ 0 w 461"/>
                <a:gd name="T1" fmla="*/ 0 h 1088"/>
                <a:gd name="T2" fmla="*/ 0 w 461"/>
                <a:gd name="T3" fmla="*/ 0 h 1088"/>
                <a:gd name="T4" fmla="*/ 0 w 461"/>
                <a:gd name="T5" fmla="*/ 0 h 1088"/>
                <a:gd name="T6" fmla="*/ 0 w 461"/>
                <a:gd name="T7" fmla="*/ 0 h 1088"/>
                <a:gd name="T8" fmla="*/ 1 w 461"/>
                <a:gd name="T9" fmla="*/ 0 h 1088"/>
                <a:gd name="T10" fmla="*/ 1 w 461"/>
                <a:gd name="T11" fmla="*/ 0 h 1088"/>
                <a:gd name="T12" fmla="*/ 1 w 461"/>
                <a:gd name="T13" fmla="*/ 0 h 1088"/>
                <a:gd name="T14" fmla="*/ 1 w 461"/>
                <a:gd name="T15" fmla="*/ 0 h 1088"/>
                <a:gd name="T16" fmla="*/ 2 w 461"/>
                <a:gd name="T17" fmla="*/ 0 h 1088"/>
                <a:gd name="T18" fmla="*/ 2 w 461"/>
                <a:gd name="T19" fmla="*/ 0 h 1088"/>
                <a:gd name="T20" fmla="*/ 2 w 461"/>
                <a:gd name="T21" fmla="*/ 0 h 1088"/>
                <a:gd name="T22" fmla="*/ 2 w 461"/>
                <a:gd name="T23" fmla="*/ 0 h 1088"/>
                <a:gd name="T24" fmla="*/ 2 w 461"/>
                <a:gd name="T25" fmla="*/ 0 h 1088"/>
                <a:gd name="T26" fmla="*/ 3 w 461"/>
                <a:gd name="T27" fmla="*/ 0 h 1088"/>
                <a:gd name="T28" fmla="*/ 3 w 461"/>
                <a:gd name="T29" fmla="*/ 0 h 1088"/>
                <a:gd name="T30" fmla="*/ 3 w 461"/>
                <a:gd name="T31" fmla="*/ 0 h 1088"/>
                <a:gd name="T32" fmla="*/ 3 w 461"/>
                <a:gd name="T33" fmla="*/ 0 h 1088"/>
                <a:gd name="T34" fmla="*/ 3 w 461"/>
                <a:gd name="T35" fmla="*/ 0 h 1088"/>
                <a:gd name="T36" fmla="*/ 3 w 461"/>
                <a:gd name="T37" fmla="*/ 0 h 1088"/>
                <a:gd name="T38" fmla="*/ 3 w 461"/>
                <a:gd name="T39" fmla="*/ 0 h 1088"/>
                <a:gd name="T40" fmla="*/ 3 w 461"/>
                <a:gd name="T41" fmla="*/ 0 h 1088"/>
                <a:gd name="T42" fmla="*/ 3 w 461"/>
                <a:gd name="T43" fmla="*/ 0 h 1088"/>
                <a:gd name="T44" fmla="*/ 3 w 461"/>
                <a:gd name="T45" fmla="*/ 0 h 1088"/>
                <a:gd name="T46" fmla="*/ 3 w 461"/>
                <a:gd name="T47" fmla="*/ 0 h 1088"/>
                <a:gd name="T48" fmla="*/ 3 w 461"/>
                <a:gd name="T49" fmla="*/ 0 h 1088"/>
                <a:gd name="T50" fmla="*/ 3 w 461"/>
                <a:gd name="T51" fmla="*/ 0 h 1088"/>
                <a:gd name="T52" fmla="*/ 3 w 461"/>
                <a:gd name="T53" fmla="*/ 0 h 1088"/>
                <a:gd name="T54" fmla="*/ 3 w 461"/>
                <a:gd name="T55" fmla="*/ 0 h 1088"/>
                <a:gd name="T56" fmla="*/ 3 w 461"/>
                <a:gd name="T57" fmla="*/ 0 h 1088"/>
                <a:gd name="T58" fmla="*/ 3 w 461"/>
                <a:gd name="T59" fmla="*/ 0 h 1088"/>
                <a:gd name="T60" fmla="*/ 3 w 461"/>
                <a:gd name="T61" fmla="*/ 0 h 1088"/>
                <a:gd name="T62" fmla="*/ 2 w 461"/>
                <a:gd name="T63" fmla="*/ 0 h 1088"/>
                <a:gd name="T64" fmla="*/ 2 w 461"/>
                <a:gd name="T65" fmla="*/ 0 h 1088"/>
                <a:gd name="T66" fmla="*/ 2 w 461"/>
                <a:gd name="T67" fmla="*/ 0 h 1088"/>
                <a:gd name="T68" fmla="*/ 2 w 461"/>
                <a:gd name="T69" fmla="*/ 0 h 1088"/>
                <a:gd name="T70" fmla="*/ 2 w 461"/>
                <a:gd name="T71" fmla="*/ 0 h 1088"/>
                <a:gd name="T72" fmla="*/ 2 w 461"/>
                <a:gd name="T73" fmla="*/ 0 h 1088"/>
                <a:gd name="T74" fmla="*/ 1 w 461"/>
                <a:gd name="T75" fmla="*/ 0 h 1088"/>
                <a:gd name="T76" fmla="*/ 1 w 461"/>
                <a:gd name="T77" fmla="*/ 0 h 1088"/>
                <a:gd name="T78" fmla="*/ 1 w 461"/>
                <a:gd name="T79" fmla="*/ 0 h 1088"/>
                <a:gd name="T80" fmla="*/ 1 w 461"/>
                <a:gd name="T81" fmla="*/ 0 h 1088"/>
                <a:gd name="T82" fmla="*/ 0 w 461"/>
                <a:gd name="T83" fmla="*/ 0 h 1088"/>
                <a:gd name="T84" fmla="*/ 0 w 461"/>
                <a:gd name="T85" fmla="*/ 0 h 1088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w 461"/>
                <a:gd name="T130" fmla="*/ 0 h 1088"/>
                <a:gd name="T131" fmla="*/ 461 w 461"/>
                <a:gd name="T132" fmla="*/ 1088 h 1088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T129" t="T130" r="T131" b="T132"/>
              <a:pathLst>
                <a:path w="461" h="1088">
                  <a:moveTo>
                    <a:pt x="0" y="0"/>
                  </a:moveTo>
                  <a:lnTo>
                    <a:pt x="42" y="31"/>
                  </a:lnTo>
                  <a:lnTo>
                    <a:pt x="81" y="62"/>
                  </a:lnTo>
                  <a:lnTo>
                    <a:pt x="118" y="93"/>
                  </a:lnTo>
                  <a:lnTo>
                    <a:pt x="155" y="123"/>
                  </a:lnTo>
                  <a:lnTo>
                    <a:pt x="188" y="153"/>
                  </a:lnTo>
                  <a:lnTo>
                    <a:pt x="220" y="183"/>
                  </a:lnTo>
                  <a:lnTo>
                    <a:pt x="251" y="213"/>
                  </a:lnTo>
                  <a:lnTo>
                    <a:pt x="278" y="242"/>
                  </a:lnTo>
                  <a:lnTo>
                    <a:pt x="304" y="271"/>
                  </a:lnTo>
                  <a:lnTo>
                    <a:pt x="327" y="300"/>
                  </a:lnTo>
                  <a:lnTo>
                    <a:pt x="350" y="329"/>
                  </a:lnTo>
                  <a:lnTo>
                    <a:pt x="370" y="357"/>
                  </a:lnTo>
                  <a:lnTo>
                    <a:pt x="388" y="385"/>
                  </a:lnTo>
                  <a:lnTo>
                    <a:pt x="404" y="413"/>
                  </a:lnTo>
                  <a:lnTo>
                    <a:pt x="418" y="441"/>
                  </a:lnTo>
                  <a:lnTo>
                    <a:pt x="430" y="467"/>
                  </a:lnTo>
                  <a:lnTo>
                    <a:pt x="441" y="495"/>
                  </a:lnTo>
                  <a:lnTo>
                    <a:pt x="449" y="522"/>
                  </a:lnTo>
                  <a:lnTo>
                    <a:pt x="455" y="549"/>
                  </a:lnTo>
                  <a:lnTo>
                    <a:pt x="459" y="574"/>
                  </a:lnTo>
                  <a:lnTo>
                    <a:pt x="461" y="601"/>
                  </a:lnTo>
                  <a:lnTo>
                    <a:pt x="461" y="627"/>
                  </a:lnTo>
                  <a:lnTo>
                    <a:pt x="460" y="652"/>
                  </a:lnTo>
                  <a:lnTo>
                    <a:pt x="456" y="677"/>
                  </a:lnTo>
                  <a:lnTo>
                    <a:pt x="450" y="703"/>
                  </a:lnTo>
                  <a:lnTo>
                    <a:pt x="443" y="727"/>
                  </a:lnTo>
                  <a:lnTo>
                    <a:pt x="434" y="752"/>
                  </a:lnTo>
                  <a:lnTo>
                    <a:pt x="422" y="776"/>
                  </a:lnTo>
                  <a:lnTo>
                    <a:pt x="408" y="800"/>
                  </a:lnTo>
                  <a:lnTo>
                    <a:pt x="392" y="824"/>
                  </a:lnTo>
                  <a:lnTo>
                    <a:pt x="375" y="848"/>
                  </a:lnTo>
                  <a:lnTo>
                    <a:pt x="356" y="870"/>
                  </a:lnTo>
                  <a:lnTo>
                    <a:pt x="335" y="893"/>
                  </a:lnTo>
                  <a:lnTo>
                    <a:pt x="311" y="916"/>
                  </a:lnTo>
                  <a:lnTo>
                    <a:pt x="285" y="939"/>
                  </a:lnTo>
                  <a:lnTo>
                    <a:pt x="258" y="961"/>
                  </a:lnTo>
                  <a:lnTo>
                    <a:pt x="228" y="982"/>
                  </a:lnTo>
                  <a:lnTo>
                    <a:pt x="198" y="1005"/>
                  </a:lnTo>
                  <a:lnTo>
                    <a:pt x="164" y="1026"/>
                  </a:lnTo>
                  <a:lnTo>
                    <a:pt x="129" y="1047"/>
                  </a:lnTo>
                  <a:lnTo>
                    <a:pt x="91" y="1068"/>
                  </a:lnTo>
                  <a:lnTo>
                    <a:pt x="52" y="1088"/>
                  </a:lnTo>
                </a:path>
              </a:pathLst>
            </a:custGeom>
            <a:noFill/>
            <a:ln w="635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800" name="Freeform 347"/>
            <p:cNvSpPr>
              <a:spLocks/>
            </p:cNvSpPr>
            <p:nvPr/>
          </p:nvSpPr>
          <p:spPr bwMode="auto">
            <a:xfrm>
              <a:off x="4848" y="2688"/>
              <a:ext cx="230" cy="336"/>
            </a:xfrm>
            <a:custGeom>
              <a:avLst/>
              <a:gdLst>
                <a:gd name="T0" fmla="*/ 0 w 461"/>
                <a:gd name="T1" fmla="*/ 0 h 1088"/>
                <a:gd name="T2" fmla="*/ 0 w 461"/>
                <a:gd name="T3" fmla="*/ 0 h 1088"/>
                <a:gd name="T4" fmla="*/ 0 w 461"/>
                <a:gd name="T5" fmla="*/ 0 h 1088"/>
                <a:gd name="T6" fmla="*/ 0 w 461"/>
                <a:gd name="T7" fmla="*/ 0 h 1088"/>
                <a:gd name="T8" fmla="*/ 1 w 461"/>
                <a:gd name="T9" fmla="*/ 0 h 1088"/>
                <a:gd name="T10" fmla="*/ 1 w 461"/>
                <a:gd name="T11" fmla="*/ 0 h 1088"/>
                <a:gd name="T12" fmla="*/ 1 w 461"/>
                <a:gd name="T13" fmla="*/ 0 h 1088"/>
                <a:gd name="T14" fmla="*/ 1 w 461"/>
                <a:gd name="T15" fmla="*/ 0 h 1088"/>
                <a:gd name="T16" fmla="*/ 2 w 461"/>
                <a:gd name="T17" fmla="*/ 0 h 1088"/>
                <a:gd name="T18" fmla="*/ 2 w 461"/>
                <a:gd name="T19" fmla="*/ 0 h 1088"/>
                <a:gd name="T20" fmla="*/ 2 w 461"/>
                <a:gd name="T21" fmla="*/ 0 h 1088"/>
                <a:gd name="T22" fmla="*/ 2 w 461"/>
                <a:gd name="T23" fmla="*/ 0 h 1088"/>
                <a:gd name="T24" fmla="*/ 2 w 461"/>
                <a:gd name="T25" fmla="*/ 0 h 1088"/>
                <a:gd name="T26" fmla="*/ 3 w 461"/>
                <a:gd name="T27" fmla="*/ 0 h 1088"/>
                <a:gd name="T28" fmla="*/ 3 w 461"/>
                <a:gd name="T29" fmla="*/ 0 h 1088"/>
                <a:gd name="T30" fmla="*/ 3 w 461"/>
                <a:gd name="T31" fmla="*/ 0 h 1088"/>
                <a:gd name="T32" fmla="*/ 3 w 461"/>
                <a:gd name="T33" fmla="*/ 0 h 1088"/>
                <a:gd name="T34" fmla="*/ 3 w 461"/>
                <a:gd name="T35" fmla="*/ 0 h 1088"/>
                <a:gd name="T36" fmla="*/ 3 w 461"/>
                <a:gd name="T37" fmla="*/ 0 h 1088"/>
                <a:gd name="T38" fmla="*/ 3 w 461"/>
                <a:gd name="T39" fmla="*/ 0 h 1088"/>
                <a:gd name="T40" fmla="*/ 3 w 461"/>
                <a:gd name="T41" fmla="*/ 0 h 1088"/>
                <a:gd name="T42" fmla="*/ 3 w 461"/>
                <a:gd name="T43" fmla="*/ 0 h 1088"/>
                <a:gd name="T44" fmla="*/ 3 w 461"/>
                <a:gd name="T45" fmla="*/ 0 h 1088"/>
                <a:gd name="T46" fmla="*/ 3 w 461"/>
                <a:gd name="T47" fmla="*/ 0 h 1088"/>
                <a:gd name="T48" fmla="*/ 3 w 461"/>
                <a:gd name="T49" fmla="*/ 0 h 1088"/>
                <a:gd name="T50" fmla="*/ 3 w 461"/>
                <a:gd name="T51" fmla="*/ 0 h 1088"/>
                <a:gd name="T52" fmla="*/ 3 w 461"/>
                <a:gd name="T53" fmla="*/ 0 h 1088"/>
                <a:gd name="T54" fmla="*/ 3 w 461"/>
                <a:gd name="T55" fmla="*/ 0 h 1088"/>
                <a:gd name="T56" fmla="*/ 3 w 461"/>
                <a:gd name="T57" fmla="*/ 0 h 1088"/>
                <a:gd name="T58" fmla="*/ 3 w 461"/>
                <a:gd name="T59" fmla="*/ 0 h 1088"/>
                <a:gd name="T60" fmla="*/ 3 w 461"/>
                <a:gd name="T61" fmla="*/ 0 h 1088"/>
                <a:gd name="T62" fmla="*/ 2 w 461"/>
                <a:gd name="T63" fmla="*/ 0 h 1088"/>
                <a:gd name="T64" fmla="*/ 2 w 461"/>
                <a:gd name="T65" fmla="*/ 0 h 1088"/>
                <a:gd name="T66" fmla="*/ 2 w 461"/>
                <a:gd name="T67" fmla="*/ 0 h 1088"/>
                <a:gd name="T68" fmla="*/ 2 w 461"/>
                <a:gd name="T69" fmla="*/ 0 h 1088"/>
                <a:gd name="T70" fmla="*/ 2 w 461"/>
                <a:gd name="T71" fmla="*/ 0 h 1088"/>
                <a:gd name="T72" fmla="*/ 2 w 461"/>
                <a:gd name="T73" fmla="*/ 0 h 1088"/>
                <a:gd name="T74" fmla="*/ 1 w 461"/>
                <a:gd name="T75" fmla="*/ 0 h 1088"/>
                <a:gd name="T76" fmla="*/ 1 w 461"/>
                <a:gd name="T77" fmla="*/ 0 h 1088"/>
                <a:gd name="T78" fmla="*/ 1 w 461"/>
                <a:gd name="T79" fmla="*/ 0 h 1088"/>
                <a:gd name="T80" fmla="*/ 1 w 461"/>
                <a:gd name="T81" fmla="*/ 0 h 1088"/>
                <a:gd name="T82" fmla="*/ 0 w 461"/>
                <a:gd name="T83" fmla="*/ 0 h 1088"/>
                <a:gd name="T84" fmla="*/ 0 w 461"/>
                <a:gd name="T85" fmla="*/ 0 h 1088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w 461"/>
                <a:gd name="T130" fmla="*/ 0 h 1088"/>
                <a:gd name="T131" fmla="*/ 461 w 461"/>
                <a:gd name="T132" fmla="*/ 1088 h 1088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T129" t="T130" r="T131" b="T132"/>
              <a:pathLst>
                <a:path w="461" h="1088">
                  <a:moveTo>
                    <a:pt x="0" y="0"/>
                  </a:moveTo>
                  <a:lnTo>
                    <a:pt x="42" y="31"/>
                  </a:lnTo>
                  <a:lnTo>
                    <a:pt x="81" y="62"/>
                  </a:lnTo>
                  <a:lnTo>
                    <a:pt x="118" y="93"/>
                  </a:lnTo>
                  <a:lnTo>
                    <a:pt x="155" y="123"/>
                  </a:lnTo>
                  <a:lnTo>
                    <a:pt x="188" y="153"/>
                  </a:lnTo>
                  <a:lnTo>
                    <a:pt x="220" y="183"/>
                  </a:lnTo>
                  <a:lnTo>
                    <a:pt x="251" y="213"/>
                  </a:lnTo>
                  <a:lnTo>
                    <a:pt x="278" y="242"/>
                  </a:lnTo>
                  <a:lnTo>
                    <a:pt x="304" y="271"/>
                  </a:lnTo>
                  <a:lnTo>
                    <a:pt x="327" y="300"/>
                  </a:lnTo>
                  <a:lnTo>
                    <a:pt x="350" y="329"/>
                  </a:lnTo>
                  <a:lnTo>
                    <a:pt x="370" y="357"/>
                  </a:lnTo>
                  <a:lnTo>
                    <a:pt x="388" y="385"/>
                  </a:lnTo>
                  <a:lnTo>
                    <a:pt x="404" y="413"/>
                  </a:lnTo>
                  <a:lnTo>
                    <a:pt x="418" y="441"/>
                  </a:lnTo>
                  <a:lnTo>
                    <a:pt x="430" y="467"/>
                  </a:lnTo>
                  <a:lnTo>
                    <a:pt x="441" y="495"/>
                  </a:lnTo>
                  <a:lnTo>
                    <a:pt x="449" y="522"/>
                  </a:lnTo>
                  <a:lnTo>
                    <a:pt x="455" y="549"/>
                  </a:lnTo>
                  <a:lnTo>
                    <a:pt x="459" y="574"/>
                  </a:lnTo>
                  <a:lnTo>
                    <a:pt x="461" y="601"/>
                  </a:lnTo>
                  <a:lnTo>
                    <a:pt x="461" y="627"/>
                  </a:lnTo>
                  <a:lnTo>
                    <a:pt x="460" y="652"/>
                  </a:lnTo>
                  <a:lnTo>
                    <a:pt x="456" y="677"/>
                  </a:lnTo>
                  <a:lnTo>
                    <a:pt x="450" y="703"/>
                  </a:lnTo>
                  <a:lnTo>
                    <a:pt x="443" y="727"/>
                  </a:lnTo>
                  <a:lnTo>
                    <a:pt x="434" y="752"/>
                  </a:lnTo>
                  <a:lnTo>
                    <a:pt x="422" y="776"/>
                  </a:lnTo>
                  <a:lnTo>
                    <a:pt x="408" y="800"/>
                  </a:lnTo>
                  <a:lnTo>
                    <a:pt x="392" y="824"/>
                  </a:lnTo>
                  <a:lnTo>
                    <a:pt x="375" y="848"/>
                  </a:lnTo>
                  <a:lnTo>
                    <a:pt x="356" y="870"/>
                  </a:lnTo>
                  <a:lnTo>
                    <a:pt x="335" y="893"/>
                  </a:lnTo>
                  <a:lnTo>
                    <a:pt x="311" y="916"/>
                  </a:lnTo>
                  <a:lnTo>
                    <a:pt x="285" y="939"/>
                  </a:lnTo>
                  <a:lnTo>
                    <a:pt x="258" y="961"/>
                  </a:lnTo>
                  <a:lnTo>
                    <a:pt x="228" y="982"/>
                  </a:lnTo>
                  <a:lnTo>
                    <a:pt x="198" y="1005"/>
                  </a:lnTo>
                  <a:lnTo>
                    <a:pt x="164" y="1026"/>
                  </a:lnTo>
                  <a:lnTo>
                    <a:pt x="129" y="1047"/>
                  </a:lnTo>
                  <a:lnTo>
                    <a:pt x="91" y="1068"/>
                  </a:lnTo>
                  <a:lnTo>
                    <a:pt x="52" y="1088"/>
                  </a:lnTo>
                </a:path>
              </a:pathLst>
            </a:custGeom>
            <a:noFill/>
            <a:ln w="635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801" name="Freeform 348"/>
            <p:cNvSpPr>
              <a:spLocks/>
            </p:cNvSpPr>
            <p:nvPr/>
          </p:nvSpPr>
          <p:spPr bwMode="auto">
            <a:xfrm>
              <a:off x="4848" y="3024"/>
              <a:ext cx="230" cy="288"/>
            </a:xfrm>
            <a:custGeom>
              <a:avLst/>
              <a:gdLst>
                <a:gd name="T0" fmla="*/ 0 w 461"/>
                <a:gd name="T1" fmla="*/ 0 h 1088"/>
                <a:gd name="T2" fmla="*/ 0 w 461"/>
                <a:gd name="T3" fmla="*/ 0 h 1088"/>
                <a:gd name="T4" fmla="*/ 0 w 461"/>
                <a:gd name="T5" fmla="*/ 0 h 1088"/>
                <a:gd name="T6" fmla="*/ 0 w 461"/>
                <a:gd name="T7" fmla="*/ 0 h 1088"/>
                <a:gd name="T8" fmla="*/ 1 w 461"/>
                <a:gd name="T9" fmla="*/ 0 h 1088"/>
                <a:gd name="T10" fmla="*/ 1 w 461"/>
                <a:gd name="T11" fmla="*/ 0 h 1088"/>
                <a:gd name="T12" fmla="*/ 1 w 461"/>
                <a:gd name="T13" fmla="*/ 0 h 1088"/>
                <a:gd name="T14" fmla="*/ 1 w 461"/>
                <a:gd name="T15" fmla="*/ 0 h 1088"/>
                <a:gd name="T16" fmla="*/ 2 w 461"/>
                <a:gd name="T17" fmla="*/ 0 h 1088"/>
                <a:gd name="T18" fmla="*/ 2 w 461"/>
                <a:gd name="T19" fmla="*/ 0 h 1088"/>
                <a:gd name="T20" fmla="*/ 2 w 461"/>
                <a:gd name="T21" fmla="*/ 0 h 1088"/>
                <a:gd name="T22" fmla="*/ 2 w 461"/>
                <a:gd name="T23" fmla="*/ 0 h 1088"/>
                <a:gd name="T24" fmla="*/ 2 w 461"/>
                <a:gd name="T25" fmla="*/ 0 h 1088"/>
                <a:gd name="T26" fmla="*/ 3 w 461"/>
                <a:gd name="T27" fmla="*/ 0 h 1088"/>
                <a:gd name="T28" fmla="*/ 3 w 461"/>
                <a:gd name="T29" fmla="*/ 0 h 1088"/>
                <a:gd name="T30" fmla="*/ 3 w 461"/>
                <a:gd name="T31" fmla="*/ 0 h 1088"/>
                <a:gd name="T32" fmla="*/ 3 w 461"/>
                <a:gd name="T33" fmla="*/ 0 h 1088"/>
                <a:gd name="T34" fmla="*/ 3 w 461"/>
                <a:gd name="T35" fmla="*/ 0 h 1088"/>
                <a:gd name="T36" fmla="*/ 3 w 461"/>
                <a:gd name="T37" fmla="*/ 0 h 1088"/>
                <a:gd name="T38" fmla="*/ 3 w 461"/>
                <a:gd name="T39" fmla="*/ 0 h 1088"/>
                <a:gd name="T40" fmla="*/ 3 w 461"/>
                <a:gd name="T41" fmla="*/ 0 h 1088"/>
                <a:gd name="T42" fmla="*/ 3 w 461"/>
                <a:gd name="T43" fmla="*/ 0 h 1088"/>
                <a:gd name="T44" fmla="*/ 3 w 461"/>
                <a:gd name="T45" fmla="*/ 0 h 1088"/>
                <a:gd name="T46" fmla="*/ 3 w 461"/>
                <a:gd name="T47" fmla="*/ 0 h 1088"/>
                <a:gd name="T48" fmla="*/ 3 w 461"/>
                <a:gd name="T49" fmla="*/ 0 h 1088"/>
                <a:gd name="T50" fmla="*/ 3 w 461"/>
                <a:gd name="T51" fmla="*/ 0 h 1088"/>
                <a:gd name="T52" fmla="*/ 3 w 461"/>
                <a:gd name="T53" fmla="*/ 0 h 1088"/>
                <a:gd name="T54" fmla="*/ 3 w 461"/>
                <a:gd name="T55" fmla="*/ 0 h 1088"/>
                <a:gd name="T56" fmla="*/ 3 w 461"/>
                <a:gd name="T57" fmla="*/ 0 h 1088"/>
                <a:gd name="T58" fmla="*/ 3 w 461"/>
                <a:gd name="T59" fmla="*/ 0 h 1088"/>
                <a:gd name="T60" fmla="*/ 3 w 461"/>
                <a:gd name="T61" fmla="*/ 0 h 1088"/>
                <a:gd name="T62" fmla="*/ 2 w 461"/>
                <a:gd name="T63" fmla="*/ 0 h 1088"/>
                <a:gd name="T64" fmla="*/ 2 w 461"/>
                <a:gd name="T65" fmla="*/ 0 h 1088"/>
                <a:gd name="T66" fmla="*/ 2 w 461"/>
                <a:gd name="T67" fmla="*/ 0 h 1088"/>
                <a:gd name="T68" fmla="*/ 2 w 461"/>
                <a:gd name="T69" fmla="*/ 0 h 1088"/>
                <a:gd name="T70" fmla="*/ 2 w 461"/>
                <a:gd name="T71" fmla="*/ 0 h 1088"/>
                <a:gd name="T72" fmla="*/ 2 w 461"/>
                <a:gd name="T73" fmla="*/ 0 h 1088"/>
                <a:gd name="T74" fmla="*/ 1 w 461"/>
                <a:gd name="T75" fmla="*/ 0 h 1088"/>
                <a:gd name="T76" fmla="*/ 1 w 461"/>
                <a:gd name="T77" fmla="*/ 0 h 1088"/>
                <a:gd name="T78" fmla="*/ 1 w 461"/>
                <a:gd name="T79" fmla="*/ 0 h 1088"/>
                <a:gd name="T80" fmla="*/ 1 w 461"/>
                <a:gd name="T81" fmla="*/ 0 h 1088"/>
                <a:gd name="T82" fmla="*/ 0 w 461"/>
                <a:gd name="T83" fmla="*/ 0 h 1088"/>
                <a:gd name="T84" fmla="*/ 0 w 461"/>
                <a:gd name="T85" fmla="*/ 0 h 1088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w 461"/>
                <a:gd name="T130" fmla="*/ 0 h 1088"/>
                <a:gd name="T131" fmla="*/ 461 w 461"/>
                <a:gd name="T132" fmla="*/ 1088 h 1088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T129" t="T130" r="T131" b="T132"/>
              <a:pathLst>
                <a:path w="461" h="1088">
                  <a:moveTo>
                    <a:pt x="0" y="0"/>
                  </a:moveTo>
                  <a:lnTo>
                    <a:pt x="42" y="31"/>
                  </a:lnTo>
                  <a:lnTo>
                    <a:pt x="81" y="62"/>
                  </a:lnTo>
                  <a:lnTo>
                    <a:pt x="118" y="93"/>
                  </a:lnTo>
                  <a:lnTo>
                    <a:pt x="155" y="123"/>
                  </a:lnTo>
                  <a:lnTo>
                    <a:pt x="188" y="153"/>
                  </a:lnTo>
                  <a:lnTo>
                    <a:pt x="220" y="183"/>
                  </a:lnTo>
                  <a:lnTo>
                    <a:pt x="251" y="213"/>
                  </a:lnTo>
                  <a:lnTo>
                    <a:pt x="278" y="242"/>
                  </a:lnTo>
                  <a:lnTo>
                    <a:pt x="304" y="271"/>
                  </a:lnTo>
                  <a:lnTo>
                    <a:pt x="327" y="300"/>
                  </a:lnTo>
                  <a:lnTo>
                    <a:pt x="350" y="329"/>
                  </a:lnTo>
                  <a:lnTo>
                    <a:pt x="370" y="357"/>
                  </a:lnTo>
                  <a:lnTo>
                    <a:pt x="388" y="385"/>
                  </a:lnTo>
                  <a:lnTo>
                    <a:pt x="404" y="413"/>
                  </a:lnTo>
                  <a:lnTo>
                    <a:pt x="418" y="441"/>
                  </a:lnTo>
                  <a:lnTo>
                    <a:pt x="430" y="467"/>
                  </a:lnTo>
                  <a:lnTo>
                    <a:pt x="441" y="495"/>
                  </a:lnTo>
                  <a:lnTo>
                    <a:pt x="449" y="522"/>
                  </a:lnTo>
                  <a:lnTo>
                    <a:pt x="455" y="549"/>
                  </a:lnTo>
                  <a:lnTo>
                    <a:pt x="459" y="574"/>
                  </a:lnTo>
                  <a:lnTo>
                    <a:pt x="461" y="601"/>
                  </a:lnTo>
                  <a:lnTo>
                    <a:pt x="461" y="627"/>
                  </a:lnTo>
                  <a:lnTo>
                    <a:pt x="460" y="652"/>
                  </a:lnTo>
                  <a:lnTo>
                    <a:pt x="456" y="677"/>
                  </a:lnTo>
                  <a:lnTo>
                    <a:pt x="450" y="703"/>
                  </a:lnTo>
                  <a:lnTo>
                    <a:pt x="443" y="727"/>
                  </a:lnTo>
                  <a:lnTo>
                    <a:pt x="434" y="752"/>
                  </a:lnTo>
                  <a:lnTo>
                    <a:pt x="422" y="776"/>
                  </a:lnTo>
                  <a:lnTo>
                    <a:pt x="408" y="800"/>
                  </a:lnTo>
                  <a:lnTo>
                    <a:pt x="392" y="824"/>
                  </a:lnTo>
                  <a:lnTo>
                    <a:pt x="375" y="848"/>
                  </a:lnTo>
                  <a:lnTo>
                    <a:pt x="356" y="870"/>
                  </a:lnTo>
                  <a:lnTo>
                    <a:pt x="335" y="893"/>
                  </a:lnTo>
                  <a:lnTo>
                    <a:pt x="311" y="916"/>
                  </a:lnTo>
                  <a:lnTo>
                    <a:pt x="285" y="939"/>
                  </a:lnTo>
                  <a:lnTo>
                    <a:pt x="258" y="961"/>
                  </a:lnTo>
                  <a:lnTo>
                    <a:pt x="228" y="982"/>
                  </a:lnTo>
                  <a:lnTo>
                    <a:pt x="198" y="1005"/>
                  </a:lnTo>
                  <a:lnTo>
                    <a:pt x="164" y="1026"/>
                  </a:lnTo>
                  <a:lnTo>
                    <a:pt x="129" y="1047"/>
                  </a:lnTo>
                  <a:lnTo>
                    <a:pt x="91" y="1068"/>
                  </a:lnTo>
                  <a:lnTo>
                    <a:pt x="52" y="1088"/>
                  </a:lnTo>
                </a:path>
              </a:pathLst>
            </a:custGeom>
            <a:noFill/>
            <a:ln w="635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802" name="Freeform 349"/>
            <p:cNvSpPr>
              <a:spLocks/>
            </p:cNvSpPr>
            <p:nvPr/>
          </p:nvSpPr>
          <p:spPr bwMode="auto">
            <a:xfrm>
              <a:off x="4810" y="3312"/>
              <a:ext cx="230" cy="48"/>
            </a:xfrm>
            <a:custGeom>
              <a:avLst/>
              <a:gdLst>
                <a:gd name="T0" fmla="*/ 0 w 461"/>
                <a:gd name="T1" fmla="*/ 0 h 1088"/>
                <a:gd name="T2" fmla="*/ 0 w 461"/>
                <a:gd name="T3" fmla="*/ 0 h 1088"/>
                <a:gd name="T4" fmla="*/ 0 w 461"/>
                <a:gd name="T5" fmla="*/ 0 h 1088"/>
                <a:gd name="T6" fmla="*/ 0 w 461"/>
                <a:gd name="T7" fmla="*/ 0 h 1088"/>
                <a:gd name="T8" fmla="*/ 1 w 461"/>
                <a:gd name="T9" fmla="*/ 0 h 1088"/>
                <a:gd name="T10" fmla="*/ 1 w 461"/>
                <a:gd name="T11" fmla="*/ 0 h 1088"/>
                <a:gd name="T12" fmla="*/ 1 w 461"/>
                <a:gd name="T13" fmla="*/ 0 h 1088"/>
                <a:gd name="T14" fmla="*/ 1 w 461"/>
                <a:gd name="T15" fmla="*/ 0 h 1088"/>
                <a:gd name="T16" fmla="*/ 2 w 461"/>
                <a:gd name="T17" fmla="*/ 0 h 1088"/>
                <a:gd name="T18" fmla="*/ 2 w 461"/>
                <a:gd name="T19" fmla="*/ 0 h 1088"/>
                <a:gd name="T20" fmla="*/ 2 w 461"/>
                <a:gd name="T21" fmla="*/ 0 h 1088"/>
                <a:gd name="T22" fmla="*/ 2 w 461"/>
                <a:gd name="T23" fmla="*/ 0 h 1088"/>
                <a:gd name="T24" fmla="*/ 2 w 461"/>
                <a:gd name="T25" fmla="*/ 0 h 1088"/>
                <a:gd name="T26" fmla="*/ 3 w 461"/>
                <a:gd name="T27" fmla="*/ 0 h 1088"/>
                <a:gd name="T28" fmla="*/ 3 w 461"/>
                <a:gd name="T29" fmla="*/ 0 h 1088"/>
                <a:gd name="T30" fmla="*/ 3 w 461"/>
                <a:gd name="T31" fmla="*/ 0 h 1088"/>
                <a:gd name="T32" fmla="*/ 3 w 461"/>
                <a:gd name="T33" fmla="*/ 0 h 1088"/>
                <a:gd name="T34" fmla="*/ 3 w 461"/>
                <a:gd name="T35" fmla="*/ 0 h 1088"/>
                <a:gd name="T36" fmla="*/ 3 w 461"/>
                <a:gd name="T37" fmla="*/ 0 h 1088"/>
                <a:gd name="T38" fmla="*/ 3 w 461"/>
                <a:gd name="T39" fmla="*/ 0 h 1088"/>
                <a:gd name="T40" fmla="*/ 3 w 461"/>
                <a:gd name="T41" fmla="*/ 0 h 1088"/>
                <a:gd name="T42" fmla="*/ 3 w 461"/>
                <a:gd name="T43" fmla="*/ 0 h 1088"/>
                <a:gd name="T44" fmla="*/ 3 w 461"/>
                <a:gd name="T45" fmla="*/ 0 h 1088"/>
                <a:gd name="T46" fmla="*/ 3 w 461"/>
                <a:gd name="T47" fmla="*/ 0 h 1088"/>
                <a:gd name="T48" fmla="*/ 3 w 461"/>
                <a:gd name="T49" fmla="*/ 0 h 1088"/>
                <a:gd name="T50" fmla="*/ 3 w 461"/>
                <a:gd name="T51" fmla="*/ 0 h 1088"/>
                <a:gd name="T52" fmla="*/ 3 w 461"/>
                <a:gd name="T53" fmla="*/ 0 h 1088"/>
                <a:gd name="T54" fmla="*/ 3 w 461"/>
                <a:gd name="T55" fmla="*/ 0 h 1088"/>
                <a:gd name="T56" fmla="*/ 3 w 461"/>
                <a:gd name="T57" fmla="*/ 0 h 1088"/>
                <a:gd name="T58" fmla="*/ 3 w 461"/>
                <a:gd name="T59" fmla="*/ 0 h 1088"/>
                <a:gd name="T60" fmla="*/ 3 w 461"/>
                <a:gd name="T61" fmla="*/ 0 h 1088"/>
                <a:gd name="T62" fmla="*/ 2 w 461"/>
                <a:gd name="T63" fmla="*/ 0 h 1088"/>
                <a:gd name="T64" fmla="*/ 2 w 461"/>
                <a:gd name="T65" fmla="*/ 0 h 1088"/>
                <a:gd name="T66" fmla="*/ 2 w 461"/>
                <a:gd name="T67" fmla="*/ 0 h 1088"/>
                <a:gd name="T68" fmla="*/ 2 w 461"/>
                <a:gd name="T69" fmla="*/ 0 h 1088"/>
                <a:gd name="T70" fmla="*/ 2 w 461"/>
                <a:gd name="T71" fmla="*/ 0 h 1088"/>
                <a:gd name="T72" fmla="*/ 2 w 461"/>
                <a:gd name="T73" fmla="*/ 0 h 1088"/>
                <a:gd name="T74" fmla="*/ 1 w 461"/>
                <a:gd name="T75" fmla="*/ 0 h 1088"/>
                <a:gd name="T76" fmla="*/ 1 w 461"/>
                <a:gd name="T77" fmla="*/ 0 h 1088"/>
                <a:gd name="T78" fmla="*/ 1 w 461"/>
                <a:gd name="T79" fmla="*/ 0 h 1088"/>
                <a:gd name="T80" fmla="*/ 1 w 461"/>
                <a:gd name="T81" fmla="*/ 0 h 1088"/>
                <a:gd name="T82" fmla="*/ 0 w 461"/>
                <a:gd name="T83" fmla="*/ 0 h 1088"/>
                <a:gd name="T84" fmla="*/ 0 w 461"/>
                <a:gd name="T85" fmla="*/ 0 h 1088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w 461"/>
                <a:gd name="T130" fmla="*/ 0 h 1088"/>
                <a:gd name="T131" fmla="*/ 461 w 461"/>
                <a:gd name="T132" fmla="*/ 1088 h 1088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T129" t="T130" r="T131" b="T132"/>
              <a:pathLst>
                <a:path w="461" h="1088">
                  <a:moveTo>
                    <a:pt x="0" y="0"/>
                  </a:moveTo>
                  <a:lnTo>
                    <a:pt x="42" y="31"/>
                  </a:lnTo>
                  <a:lnTo>
                    <a:pt x="81" y="62"/>
                  </a:lnTo>
                  <a:lnTo>
                    <a:pt x="118" y="93"/>
                  </a:lnTo>
                  <a:lnTo>
                    <a:pt x="155" y="123"/>
                  </a:lnTo>
                  <a:lnTo>
                    <a:pt x="188" y="153"/>
                  </a:lnTo>
                  <a:lnTo>
                    <a:pt x="220" y="183"/>
                  </a:lnTo>
                  <a:lnTo>
                    <a:pt x="251" y="213"/>
                  </a:lnTo>
                  <a:lnTo>
                    <a:pt x="278" y="242"/>
                  </a:lnTo>
                  <a:lnTo>
                    <a:pt x="304" y="271"/>
                  </a:lnTo>
                  <a:lnTo>
                    <a:pt x="327" y="300"/>
                  </a:lnTo>
                  <a:lnTo>
                    <a:pt x="350" y="329"/>
                  </a:lnTo>
                  <a:lnTo>
                    <a:pt x="370" y="357"/>
                  </a:lnTo>
                  <a:lnTo>
                    <a:pt x="388" y="385"/>
                  </a:lnTo>
                  <a:lnTo>
                    <a:pt x="404" y="413"/>
                  </a:lnTo>
                  <a:lnTo>
                    <a:pt x="418" y="441"/>
                  </a:lnTo>
                  <a:lnTo>
                    <a:pt x="430" y="467"/>
                  </a:lnTo>
                  <a:lnTo>
                    <a:pt x="441" y="495"/>
                  </a:lnTo>
                  <a:lnTo>
                    <a:pt x="449" y="522"/>
                  </a:lnTo>
                  <a:lnTo>
                    <a:pt x="455" y="549"/>
                  </a:lnTo>
                  <a:lnTo>
                    <a:pt x="459" y="574"/>
                  </a:lnTo>
                  <a:lnTo>
                    <a:pt x="461" y="601"/>
                  </a:lnTo>
                  <a:lnTo>
                    <a:pt x="461" y="627"/>
                  </a:lnTo>
                  <a:lnTo>
                    <a:pt x="460" y="652"/>
                  </a:lnTo>
                  <a:lnTo>
                    <a:pt x="456" y="677"/>
                  </a:lnTo>
                  <a:lnTo>
                    <a:pt x="450" y="703"/>
                  </a:lnTo>
                  <a:lnTo>
                    <a:pt x="443" y="727"/>
                  </a:lnTo>
                  <a:lnTo>
                    <a:pt x="434" y="752"/>
                  </a:lnTo>
                  <a:lnTo>
                    <a:pt x="422" y="776"/>
                  </a:lnTo>
                  <a:lnTo>
                    <a:pt x="408" y="800"/>
                  </a:lnTo>
                  <a:lnTo>
                    <a:pt x="392" y="824"/>
                  </a:lnTo>
                  <a:lnTo>
                    <a:pt x="375" y="848"/>
                  </a:lnTo>
                  <a:lnTo>
                    <a:pt x="356" y="870"/>
                  </a:lnTo>
                  <a:lnTo>
                    <a:pt x="335" y="893"/>
                  </a:lnTo>
                  <a:lnTo>
                    <a:pt x="311" y="916"/>
                  </a:lnTo>
                  <a:lnTo>
                    <a:pt x="285" y="939"/>
                  </a:lnTo>
                  <a:lnTo>
                    <a:pt x="258" y="961"/>
                  </a:lnTo>
                  <a:lnTo>
                    <a:pt x="228" y="982"/>
                  </a:lnTo>
                  <a:lnTo>
                    <a:pt x="198" y="1005"/>
                  </a:lnTo>
                  <a:lnTo>
                    <a:pt x="164" y="1026"/>
                  </a:lnTo>
                  <a:lnTo>
                    <a:pt x="129" y="1047"/>
                  </a:lnTo>
                  <a:lnTo>
                    <a:pt x="91" y="1068"/>
                  </a:lnTo>
                  <a:lnTo>
                    <a:pt x="52" y="1088"/>
                  </a:lnTo>
                </a:path>
              </a:pathLst>
            </a:custGeom>
            <a:noFill/>
            <a:ln w="635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803" name="Freeform 350"/>
            <p:cNvSpPr>
              <a:spLocks/>
            </p:cNvSpPr>
            <p:nvPr/>
          </p:nvSpPr>
          <p:spPr bwMode="auto">
            <a:xfrm>
              <a:off x="4848" y="3408"/>
              <a:ext cx="230" cy="384"/>
            </a:xfrm>
            <a:custGeom>
              <a:avLst/>
              <a:gdLst>
                <a:gd name="T0" fmla="*/ 0 w 461"/>
                <a:gd name="T1" fmla="*/ 0 h 1088"/>
                <a:gd name="T2" fmla="*/ 0 w 461"/>
                <a:gd name="T3" fmla="*/ 0 h 1088"/>
                <a:gd name="T4" fmla="*/ 0 w 461"/>
                <a:gd name="T5" fmla="*/ 0 h 1088"/>
                <a:gd name="T6" fmla="*/ 0 w 461"/>
                <a:gd name="T7" fmla="*/ 0 h 1088"/>
                <a:gd name="T8" fmla="*/ 1 w 461"/>
                <a:gd name="T9" fmla="*/ 0 h 1088"/>
                <a:gd name="T10" fmla="*/ 1 w 461"/>
                <a:gd name="T11" fmla="*/ 0 h 1088"/>
                <a:gd name="T12" fmla="*/ 1 w 461"/>
                <a:gd name="T13" fmla="*/ 0 h 1088"/>
                <a:gd name="T14" fmla="*/ 1 w 461"/>
                <a:gd name="T15" fmla="*/ 0 h 1088"/>
                <a:gd name="T16" fmla="*/ 2 w 461"/>
                <a:gd name="T17" fmla="*/ 0 h 1088"/>
                <a:gd name="T18" fmla="*/ 2 w 461"/>
                <a:gd name="T19" fmla="*/ 0 h 1088"/>
                <a:gd name="T20" fmla="*/ 2 w 461"/>
                <a:gd name="T21" fmla="*/ 0 h 1088"/>
                <a:gd name="T22" fmla="*/ 2 w 461"/>
                <a:gd name="T23" fmla="*/ 0 h 1088"/>
                <a:gd name="T24" fmla="*/ 2 w 461"/>
                <a:gd name="T25" fmla="*/ 0 h 1088"/>
                <a:gd name="T26" fmla="*/ 3 w 461"/>
                <a:gd name="T27" fmla="*/ 0 h 1088"/>
                <a:gd name="T28" fmla="*/ 3 w 461"/>
                <a:gd name="T29" fmla="*/ 0 h 1088"/>
                <a:gd name="T30" fmla="*/ 3 w 461"/>
                <a:gd name="T31" fmla="*/ 0 h 1088"/>
                <a:gd name="T32" fmla="*/ 3 w 461"/>
                <a:gd name="T33" fmla="*/ 0 h 1088"/>
                <a:gd name="T34" fmla="*/ 3 w 461"/>
                <a:gd name="T35" fmla="*/ 0 h 1088"/>
                <a:gd name="T36" fmla="*/ 3 w 461"/>
                <a:gd name="T37" fmla="*/ 0 h 1088"/>
                <a:gd name="T38" fmla="*/ 3 w 461"/>
                <a:gd name="T39" fmla="*/ 0 h 1088"/>
                <a:gd name="T40" fmla="*/ 3 w 461"/>
                <a:gd name="T41" fmla="*/ 0 h 1088"/>
                <a:gd name="T42" fmla="*/ 3 w 461"/>
                <a:gd name="T43" fmla="*/ 0 h 1088"/>
                <a:gd name="T44" fmla="*/ 3 w 461"/>
                <a:gd name="T45" fmla="*/ 0 h 1088"/>
                <a:gd name="T46" fmla="*/ 3 w 461"/>
                <a:gd name="T47" fmla="*/ 0 h 1088"/>
                <a:gd name="T48" fmla="*/ 3 w 461"/>
                <a:gd name="T49" fmla="*/ 0 h 1088"/>
                <a:gd name="T50" fmla="*/ 3 w 461"/>
                <a:gd name="T51" fmla="*/ 0 h 1088"/>
                <a:gd name="T52" fmla="*/ 3 w 461"/>
                <a:gd name="T53" fmla="*/ 0 h 1088"/>
                <a:gd name="T54" fmla="*/ 3 w 461"/>
                <a:gd name="T55" fmla="*/ 0 h 1088"/>
                <a:gd name="T56" fmla="*/ 3 w 461"/>
                <a:gd name="T57" fmla="*/ 0 h 1088"/>
                <a:gd name="T58" fmla="*/ 3 w 461"/>
                <a:gd name="T59" fmla="*/ 0 h 1088"/>
                <a:gd name="T60" fmla="*/ 3 w 461"/>
                <a:gd name="T61" fmla="*/ 1 h 1088"/>
                <a:gd name="T62" fmla="*/ 2 w 461"/>
                <a:gd name="T63" fmla="*/ 1 h 1088"/>
                <a:gd name="T64" fmla="*/ 2 w 461"/>
                <a:gd name="T65" fmla="*/ 1 h 1088"/>
                <a:gd name="T66" fmla="*/ 2 w 461"/>
                <a:gd name="T67" fmla="*/ 1 h 1088"/>
                <a:gd name="T68" fmla="*/ 2 w 461"/>
                <a:gd name="T69" fmla="*/ 1 h 1088"/>
                <a:gd name="T70" fmla="*/ 2 w 461"/>
                <a:gd name="T71" fmla="*/ 1 h 1088"/>
                <a:gd name="T72" fmla="*/ 2 w 461"/>
                <a:gd name="T73" fmla="*/ 1 h 1088"/>
                <a:gd name="T74" fmla="*/ 1 w 461"/>
                <a:gd name="T75" fmla="*/ 1 h 1088"/>
                <a:gd name="T76" fmla="*/ 1 w 461"/>
                <a:gd name="T77" fmla="*/ 1 h 1088"/>
                <a:gd name="T78" fmla="*/ 1 w 461"/>
                <a:gd name="T79" fmla="*/ 1 h 1088"/>
                <a:gd name="T80" fmla="*/ 1 w 461"/>
                <a:gd name="T81" fmla="*/ 1 h 1088"/>
                <a:gd name="T82" fmla="*/ 0 w 461"/>
                <a:gd name="T83" fmla="*/ 1 h 1088"/>
                <a:gd name="T84" fmla="*/ 0 w 461"/>
                <a:gd name="T85" fmla="*/ 1 h 1088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w 461"/>
                <a:gd name="T130" fmla="*/ 0 h 1088"/>
                <a:gd name="T131" fmla="*/ 461 w 461"/>
                <a:gd name="T132" fmla="*/ 1088 h 1088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T129" t="T130" r="T131" b="T132"/>
              <a:pathLst>
                <a:path w="461" h="1088">
                  <a:moveTo>
                    <a:pt x="0" y="0"/>
                  </a:moveTo>
                  <a:lnTo>
                    <a:pt x="42" y="31"/>
                  </a:lnTo>
                  <a:lnTo>
                    <a:pt x="81" y="62"/>
                  </a:lnTo>
                  <a:lnTo>
                    <a:pt x="118" y="93"/>
                  </a:lnTo>
                  <a:lnTo>
                    <a:pt x="155" y="123"/>
                  </a:lnTo>
                  <a:lnTo>
                    <a:pt x="188" y="153"/>
                  </a:lnTo>
                  <a:lnTo>
                    <a:pt x="220" y="183"/>
                  </a:lnTo>
                  <a:lnTo>
                    <a:pt x="251" y="213"/>
                  </a:lnTo>
                  <a:lnTo>
                    <a:pt x="278" y="242"/>
                  </a:lnTo>
                  <a:lnTo>
                    <a:pt x="304" y="271"/>
                  </a:lnTo>
                  <a:lnTo>
                    <a:pt x="327" y="300"/>
                  </a:lnTo>
                  <a:lnTo>
                    <a:pt x="350" y="329"/>
                  </a:lnTo>
                  <a:lnTo>
                    <a:pt x="370" y="357"/>
                  </a:lnTo>
                  <a:lnTo>
                    <a:pt x="388" y="385"/>
                  </a:lnTo>
                  <a:lnTo>
                    <a:pt x="404" y="413"/>
                  </a:lnTo>
                  <a:lnTo>
                    <a:pt x="418" y="441"/>
                  </a:lnTo>
                  <a:lnTo>
                    <a:pt x="430" y="467"/>
                  </a:lnTo>
                  <a:lnTo>
                    <a:pt x="441" y="495"/>
                  </a:lnTo>
                  <a:lnTo>
                    <a:pt x="449" y="522"/>
                  </a:lnTo>
                  <a:lnTo>
                    <a:pt x="455" y="549"/>
                  </a:lnTo>
                  <a:lnTo>
                    <a:pt x="459" y="574"/>
                  </a:lnTo>
                  <a:lnTo>
                    <a:pt x="461" y="601"/>
                  </a:lnTo>
                  <a:lnTo>
                    <a:pt x="461" y="627"/>
                  </a:lnTo>
                  <a:lnTo>
                    <a:pt x="460" y="652"/>
                  </a:lnTo>
                  <a:lnTo>
                    <a:pt x="456" y="677"/>
                  </a:lnTo>
                  <a:lnTo>
                    <a:pt x="450" y="703"/>
                  </a:lnTo>
                  <a:lnTo>
                    <a:pt x="443" y="727"/>
                  </a:lnTo>
                  <a:lnTo>
                    <a:pt x="434" y="752"/>
                  </a:lnTo>
                  <a:lnTo>
                    <a:pt x="422" y="776"/>
                  </a:lnTo>
                  <a:lnTo>
                    <a:pt x="408" y="800"/>
                  </a:lnTo>
                  <a:lnTo>
                    <a:pt x="392" y="824"/>
                  </a:lnTo>
                  <a:lnTo>
                    <a:pt x="375" y="848"/>
                  </a:lnTo>
                  <a:lnTo>
                    <a:pt x="356" y="870"/>
                  </a:lnTo>
                  <a:lnTo>
                    <a:pt x="335" y="893"/>
                  </a:lnTo>
                  <a:lnTo>
                    <a:pt x="311" y="916"/>
                  </a:lnTo>
                  <a:lnTo>
                    <a:pt x="285" y="939"/>
                  </a:lnTo>
                  <a:lnTo>
                    <a:pt x="258" y="961"/>
                  </a:lnTo>
                  <a:lnTo>
                    <a:pt x="228" y="982"/>
                  </a:lnTo>
                  <a:lnTo>
                    <a:pt x="198" y="1005"/>
                  </a:lnTo>
                  <a:lnTo>
                    <a:pt x="164" y="1026"/>
                  </a:lnTo>
                  <a:lnTo>
                    <a:pt x="129" y="1047"/>
                  </a:lnTo>
                  <a:lnTo>
                    <a:pt x="91" y="1068"/>
                  </a:lnTo>
                  <a:lnTo>
                    <a:pt x="52" y="1088"/>
                  </a:lnTo>
                </a:path>
              </a:pathLst>
            </a:custGeom>
            <a:noFill/>
            <a:ln w="635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804" name="Freeform 351"/>
            <p:cNvSpPr>
              <a:spLocks/>
            </p:cNvSpPr>
            <p:nvPr/>
          </p:nvSpPr>
          <p:spPr bwMode="auto">
            <a:xfrm>
              <a:off x="4858" y="3792"/>
              <a:ext cx="230" cy="48"/>
            </a:xfrm>
            <a:custGeom>
              <a:avLst/>
              <a:gdLst>
                <a:gd name="T0" fmla="*/ 0 w 461"/>
                <a:gd name="T1" fmla="*/ 0 h 1088"/>
                <a:gd name="T2" fmla="*/ 0 w 461"/>
                <a:gd name="T3" fmla="*/ 0 h 1088"/>
                <a:gd name="T4" fmla="*/ 0 w 461"/>
                <a:gd name="T5" fmla="*/ 0 h 1088"/>
                <a:gd name="T6" fmla="*/ 0 w 461"/>
                <a:gd name="T7" fmla="*/ 0 h 1088"/>
                <a:gd name="T8" fmla="*/ 1 w 461"/>
                <a:gd name="T9" fmla="*/ 0 h 1088"/>
                <a:gd name="T10" fmla="*/ 1 w 461"/>
                <a:gd name="T11" fmla="*/ 0 h 1088"/>
                <a:gd name="T12" fmla="*/ 1 w 461"/>
                <a:gd name="T13" fmla="*/ 0 h 1088"/>
                <a:gd name="T14" fmla="*/ 1 w 461"/>
                <a:gd name="T15" fmla="*/ 0 h 1088"/>
                <a:gd name="T16" fmla="*/ 2 w 461"/>
                <a:gd name="T17" fmla="*/ 0 h 1088"/>
                <a:gd name="T18" fmla="*/ 2 w 461"/>
                <a:gd name="T19" fmla="*/ 0 h 1088"/>
                <a:gd name="T20" fmla="*/ 2 w 461"/>
                <a:gd name="T21" fmla="*/ 0 h 1088"/>
                <a:gd name="T22" fmla="*/ 2 w 461"/>
                <a:gd name="T23" fmla="*/ 0 h 1088"/>
                <a:gd name="T24" fmla="*/ 2 w 461"/>
                <a:gd name="T25" fmla="*/ 0 h 1088"/>
                <a:gd name="T26" fmla="*/ 3 w 461"/>
                <a:gd name="T27" fmla="*/ 0 h 1088"/>
                <a:gd name="T28" fmla="*/ 3 w 461"/>
                <a:gd name="T29" fmla="*/ 0 h 1088"/>
                <a:gd name="T30" fmla="*/ 3 w 461"/>
                <a:gd name="T31" fmla="*/ 0 h 1088"/>
                <a:gd name="T32" fmla="*/ 3 w 461"/>
                <a:gd name="T33" fmla="*/ 0 h 1088"/>
                <a:gd name="T34" fmla="*/ 3 w 461"/>
                <a:gd name="T35" fmla="*/ 0 h 1088"/>
                <a:gd name="T36" fmla="*/ 3 w 461"/>
                <a:gd name="T37" fmla="*/ 0 h 1088"/>
                <a:gd name="T38" fmla="*/ 3 w 461"/>
                <a:gd name="T39" fmla="*/ 0 h 1088"/>
                <a:gd name="T40" fmla="*/ 3 w 461"/>
                <a:gd name="T41" fmla="*/ 0 h 1088"/>
                <a:gd name="T42" fmla="*/ 3 w 461"/>
                <a:gd name="T43" fmla="*/ 0 h 1088"/>
                <a:gd name="T44" fmla="*/ 3 w 461"/>
                <a:gd name="T45" fmla="*/ 0 h 1088"/>
                <a:gd name="T46" fmla="*/ 3 w 461"/>
                <a:gd name="T47" fmla="*/ 0 h 1088"/>
                <a:gd name="T48" fmla="*/ 3 w 461"/>
                <a:gd name="T49" fmla="*/ 0 h 1088"/>
                <a:gd name="T50" fmla="*/ 3 w 461"/>
                <a:gd name="T51" fmla="*/ 0 h 1088"/>
                <a:gd name="T52" fmla="*/ 3 w 461"/>
                <a:gd name="T53" fmla="*/ 0 h 1088"/>
                <a:gd name="T54" fmla="*/ 3 w 461"/>
                <a:gd name="T55" fmla="*/ 0 h 1088"/>
                <a:gd name="T56" fmla="*/ 3 w 461"/>
                <a:gd name="T57" fmla="*/ 0 h 1088"/>
                <a:gd name="T58" fmla="*/ 3 w 461"/>
                <a:gd name="T59" fmla="*/ 0 h 1088"/>
                <a:gd name="T60" fmla="*/ 3 w 461"/>
                <a:gd name="T61" fmla="*/ 0 h 1088"/>
                <a:gd name="T62" fmla="*/ 2 w 461"/>
                <a:gd name="T63" fmla="*/ 0 h 1088"/>
                <a:gd name="T64" fmla="*/ 2 w 461"/>
                <a:gd name="T65" fmla="*/ 0 h 1088"/>
                <a:gd name="T66" fmla="*/ 2 w 461"/>
                <a:gd name="T67" fmla="*/ 0 h 1088"/>
                <a:gd name="T68" fmla="*/ 2 w 461"/>
                <a:gd name="T69" fmla="*/ 0 h 1088"/>
                <a:gd name="T70" fmla="*/ 2 w 461"/>
                <a:gd name="T71" fmla="*/ 0 h 1088"/>
                <a:gd name="T72" fmla="*/ 2 w 461"/>
                <a:gd name="T73" fmla="*/ 0 h 1088"/>
                <a:gd name="T74" fmla="*/ 1 w 461"/>
                <a:gd name="T75" fmla="*/ 0 h 1088"/>
                <a:gd name="T76" fmla="*/ 1 w 461"/>
                <a:gd name="T77" fmla="*/ 0 h 1088"/>
                <a:gd name="T78" fmla="*/ 1 w 461"/>
                <a:gd name="T79" fmla="*/ 0 h 1088"/>
                <a:gd name="T80" fmla="*/ 1 w 461"/>
                <a:gd name="T81" fmla="*/ 0 h 1088"/>
                <a:gd name="T82" fmla="*/ 0 w 461"/>
                <a:gd name="T83" fmla="*/ 0 h 1088"/>
                <a:gd name="T84" fmla="*/ 0 w 461"/>
                <a:gd name="T85" fmla="*/ 0 h 1088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w 461"/>
                <a:gd name="T130" fmla="*/ 0 h 1088"/>
                <a:gd name="T131" fmla="*/ 461 w 461"/>
                <a:gd name="T132" fmla="*/ 1088 h 1088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T129" t="T130" r="T131" b="T132"/>
              <a:pathLst>
                <a:path w="461" h="1088">
                  <a:moveTo>
                    <a:pt x="0" y="0"/>
                  </a:moveTo>
                  <a:lnTo>
                    <a:pt x="42" y="31"/>
                  </a:lnTo>
                  <a:lnTo>
                    <a:pt x="81" y="62"/>
                  </a:lnTo>
                  <a:lnTo>
                    <a:pt x="118" y="93"/>
                  </a:lnTo>
                  <a:lnTo>
                    <a:pt x="155" y="123"/>
                  </a:lnTo>
                  <a:lnTo>
                    <a:pt x="188" y="153"/>
                  </a:lnTo>
                  <a:lnTo>
                    <a:pt x="220" y="183"/>
                  </a:lnTo>
                  <a:lnTo>
                    <a:pt x="251" y="213"/>
                  </a:lnTo>
                  <a:lnTo>
                    <a:pt x="278" y="242"/>
                  </a:lnTo>
                  <a:lnTo>
                    <a:pt x="304" y="271"/>
                  </a:lnTo>
                  <a:lnTo>
                    <a:pt x="327" y="300"/>
                  </a:lnTo>
                  <a:lnTo>
                    <a:pt x="350" y="329"/>
                  </a:lnTo>
                  <a:lnTo>
                    <a:pt x="370" y="357"/>
                  </a:lnTo>
                  <a:lnTo>
                    <a:pt x="388" y="385"/>
                  </a:lnTo>
                  <a:lnTo>
                    <a:pt x="404" y="413"/>
                  </a:lnTo>
                  <a:lnTo>
                    <a:pt x="418" y="441"/>
                  </a:lnTo>
                  <a:lnTo>
                    <a:pt x="430" y="467"/>
                  </a:lnTo>
                  <a:lnTo>
                    <a:pt x="441" y="495"/>
                  </a:lnTo>
                  <a:lnTo>
                    <a:pt x="449" y="522"/>
                  </a:lnTo>
                  <a:lnTo>
                    <a:pt x="455" y="549"/>
                  </a:lnTo>
                  <a:lnTo>
                    <a:pt x="459" y="574"/>
                  </a:lnTo>
                  <a:lnTo>
                    <a:pt x="461" y="601"/>
                  </a:lnTo>
                  <a:lnTo>
                    <a:pt x="461" y="627"/>
                  </a:lnTo>
                  <a:lnTo>
                    <a:pt x="460" y="652"/>
                  </a:lnTo>
                  <a:lnTo>
                    <a:pt x="456" y="677"/>
                  </a:lnTo>
                  <a:lnTo>
                    <a:pt x="450" y="703"/>
                  </a:lnTo>
                  <a:lnTo>
                    <a:pt x="443" y="727"/>
                  </a:lnTo>
                  <a:lnTo>
                    <a:pt x="434" y="752"/>
                  </a:lnTo>
                  <a:lnTo>
                    <a:pt x="422" y="776"/>
                  </a:lnTo>
                  <a:lnTo>
                    <a:pt x="408" y="800"/>
                  </a:lnTo>
                  <a:lnTo>
                    <a:pt x="392" y="824"/>
                  </a:lnTo>
                  <a:lnTo>
                    <a:pt x="375" y="848"/>
                  </a:lnTo>
                  <a:lnTo>
                    <a:pt x="356" y="870"/>
                  </a:lnTo>
                  <a:lnTo>
                    <a:pt x="335" y="893"/>
                  </a:lnTo>
                  <a:lnTo>
                    <a:pt x="311" y="916"/>
                  </a:lnTo>
                  <a:lnTo>
                    <a:pt x="285" y="939"/>
                  </a:lnTo>
                  <a:lnTo>
                    <a:pt x="258" y="961"/>
                  </a:lnTo>
                  <a:lnTo>
                    <a:pt x="228" y="982"/>
                  </a:lnTo>
                  <a:lnTo>
                    <a:pt x="198" y="1005"/>
                  </a:lnTo>
                  <a:lnTo>
                    <a:pt x="164" y="1026"/>
                  </a:lnTo>
                  <a:lnTo>
                    <a:pt x="129" y="1047"/>
                  </a:lnTo>
                  <a:lnTo>
                    <a:pt x="91" y="1068"/>
                  </a:lnTo>
                  <a:lnTo>
                    <a:pt x="52" y="1088"/>
                  </a:lnTo>
                </a:path>
              </a:pathLst>
            </a:custGeom>
            <a:noFill/>
            <a:ln w="635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4" name="Group 389"/>
          <p:cNvGrpSpPr>
            <a:grpSpLocks/>
          </p:cNvGrpSpPr>
          <p:nvPr/>
        </p:nvGrpSpPr>
        <p:grpSpPr bwMode="auto">
          <a:xfrm>
            <a:off x="2438400" y="4206875"/>
            <a:ext cx="990600" cy="1781175"/>
            <a:chOff x="1536" y="2650"/>
            <a:chExt cx="624" cy="1122"/>
          </a:xfrm>
        </p:grpSpPr>
        <p:sp>
          <p:nvSpPr>
            <p:cNvPr id="31775" name="AutoShape 353"/>
            <p:cNvSpPr>
              <a:spLocks noChangeArrowheads="1"/>
            </p:cNvSpPr>
            <p:nvPr/>
          </p:nvSpPr>
          <p:spPr bwMode="auto">
            <a:xfrm>
              <a:off x="1536" y="2996"/>
              <a:ext cx="576" cy="272"/>
            </a:xfrm>
            <a:prstGeom prst="rightArrow">
              <a:avLst>
                <a:gd name="adj1" fmla="val 50000"/>
                <a:gd name="adj2" fmla="val 52941"/>
              </a:avLst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776" name="Text Box 354"/>
            <p:cNvSpPr txBox="1">
              <a:spLocks noChangeArrowheads="1"/>
            </p:cNvSpPr>
            <p:nvPr/>
          </p:nvSpPr>
          <p:spPr bwMode="auto">
            <a:xfrm>
              <a:off x="1536" y="2650"/>
              <a:ext cx="624" cy="3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sz="1400">
                  <a:latin typeface="Arial Narrow" charset="0"/>
                </a:rPr>
                <a:t>traverse the stack</a:t>
              </a:r>
            </a:p>
          </p:txBody>
        </p:sp>
        <p:sp>
          <p:nvSpPr>
            <p:cNvPr id="31777" name="Text Box 355"/>
            <p:cNvSpPr txBox="1">
              <a:spLocks noChangeArrowheads="1"/>
            </p:cNvSpPr>
            <p:nvPr/>
          </p:nvSpPr>
          <p:spPr bwMode="auto">
            <a:xfrm>
              <a:off x="1536" y="3312"/>
              <a:ext cx="624" cy="4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sz="1400">
                  <a:latin typeface="Arial Narrow" charset="0"/>
                </a:rPr>
                <a:t>and mark active objects</a:t>
              </a:r>
            </a:p>
          </p:txBody>
        </p:sp>
      </p:grpSp>
      <p:grpSp>
        <p:nvGrpSpPr>
          <p:cNvPr id="31752" name="Group 385"/>
          <p:cNvGrpSpPr>
            <a:grpSpLocks/>
          </p:cNvGrpSpPr>
          <p:nvPr/>
        </p:nvGrpSpPr>
        <p:grpSpPr bwMode="auto">
          <a:xfrm>
            <a:off x="369888" y="3962400"/>
            <a:ext cx="1916112" cy="2519363"/>
            <a:chOff x="240" y="2496"/>
            <a:chExt cx="1207" cy="1587"/>
          </a:xfrm>
        </p:grpSpPr>
        <p:sp>
          <p:nvSpPr>
            <p:cNvPr id="31757" name="Rectangle 358"/>
            <p:cNvSpPr>
              <a:spLocks noChangeArrowheads="1"/>
            </p:cNvSpPr>
            <p:nvPr/>
          </p:nvSpPr>
          <p:spPr bwMode="auto">
            <a:xfrm>
              <a:off x="958" y="3968"/>
              <a:ext cx="261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200">
                  <a:solidFill>
                    <a:srgbClr val="000000"/>
                  </a:solidFill>
                  <a:latin typeface="Times" charset="0"/>
                </a:rPr>
                <a:t>HEAP</a:t>
              </a:r>
              <a:endParaRPr lang="en-US"/>
            </a:p>
          </p:txBody>
        </p:sp>
        <p:sp>
          <p:nvSpPr>
            <p:cNvPr id="31758" name="Rectangle 359"/>
            <p:cNvSpPr>
              <a:spLocks noChangeArrowheads="1"/>
            </p:cNvSpPr>
            <p:nvPr/>
          </p:nvSpPr>
          <p:spPr bwMode="auto">
            <a:xfrm>
              <a:off x="762" y="2496"/>
              <a:ext cx="587" cy="1358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algn="ctr"/>
              <a:endParaRPr lang="en-US" sz="1800">
                <a:solidFill>
                  <a:srgbClr val="FF0033"/>
                </a:solidFill>
                <a:latin typeface="Arial Narrow" charset="0"/>
              </a:endParaRPr>
            </a:p>
          </p:txBody>
        </p:sp>
        <p:sp>
          <p:nvSpPr>
            <p:cNvPr id="31759" name="Rectangle 360"/>
            <p:cNvSpPr>
              <a:spLocks noChangeArrowheads="1"/>
            </p:cNvSpPr>
            <p:nvPr/>
          </p:nvSpPr>
          <p:spPr bwMode="auto">
            <a:xfrm>
              <a:off x="240" y="3250"/>
              <a:ext cx="326" cy="151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760" name="Rectangle 361"/>
            <p:cNvSpPr>
              <a:spLocks noChangeArrowheads="1"/>
            </p:cNvSpPr>
            <p:nvPr/>
          </p:nvSpPr>
          <p:spPr bwMode="auto">
            <a:xfrm>
              <a:off x="279" y="3278"/>
              <a:ext cx="320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200">
                  <a:solidFill>
                    <a:srgbClr val="000000"/>
                  </a:solidFill>
                  <a:latin typeface="Times" charset="0"/>
                </a:rPr>
                <a:t>STACK</a:t>
              </a:r>
              <a:endParaRPr lang="en-US"/>
            </a:p>
          </p:txBody>
        </p:sp>
        <p:sp>
          <p:nvSpPr>
            <p:cNvPr id="31761" name="Rectangle 362"/>
            <p:cNvSpPr>
              <a:spLocks noChangeArrowheads="1"/>
            </p:cNvSpPr>
            <p:nvPr/>
          </p:nvSpPr>
          <p:spPr bwMode="auto">
            <a:xfrm>
              <a:off x="492" y="3278"/>
              <a:ext cx="27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200">
                  <a:solidFill>
                    <a:srgbClr val="000000"/>
                  </a:solidFill>
                  <a:latin typeface="Times" charset="0"/>
                </a:rPr>
                <a:t> </a:t>
              </a:r>
              <a:endParaRPr lang="en-US"/>
            </a:p>
          </p:txBody>
        </p:sp>
        <p:sp>
          <p:nvSpPr>
            <p:cNvPr id="31762" name="Line 363"/>
            <p:cNvSpPr>
              <a:spLocks noChangeShapeType="1"/>
            </p:cNvSpPr>
            <p:nvPr/>
          </p:nvSpPr>
          <p:spPr bwMode="auto">
            <a:xfrm>
              <a:off x="272" y="2684"/>
              <a:ext cx="1" cy="52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763" name="Line 364"/>
            <p:cNvSpPr>
              <a:spLocks noChangeShapeType="1"/>
            </p:cNvSpPr>
            <p:nvPr/>
          </p:nvSpPr>
          <p:spPr bwMode="auto">
            <a:xfrm flipH="1">
              <a:off x="533" y="2684"/>
              <a:ext cx="1" cy="52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764" name="Line 365"/>
            <p:cNvSpPr>
              <a:spLocks noChangeShapeType="1"/>
            </p:cNvSpPr>
            <p:nvPr/>
          </p:nvSpPr>
          <p:spPr bwMode="auto">
            <a:xfrm>
              <a:off x="272" y="2948"/>
              <a:ext cx="261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765" name="Line 366"/>
            <p:cNvSpPr>
              <a:spLocks noChangeShapeType="1"/>
            </p:cNvSpPr>
            <p:nvPr/>
          </p:nvSpPr>
          <p:spPr bwMode="auto">
            <a:xfrm>
              <a:off x="272" y="3061"/>
              <a:ext cx="261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766" name="Line 367"/>
            <p:cNvSpPr>
              <a:spLocks noChangeShapeType="1"/>
            </p:cNvSpPr>
            <p:nvPr/>
          </p:nvSpPr>
          <p:spPr bwMode="auto">
            <a:xfrm>
              <a:off x="272" y="3175"/>
              <a:ext cx="261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767" name="Line 368"/>
            <p:cNvSpPr>
              <a:spLocks noChangeShapeType="1"/>
            </p:cNvSpPr>
            <p:nvPr/>
          </p:nvSpPr>
          <p:spPr bwMode="auto">
            <a:xfrm>
              <a:off x="272" y="2835"/>
              <a:ext cx="262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768" name="Line 369"/>
            <p:cNvSpPr>
              <a:spLocks noChangeShapeType="1"/>
            </p:cNvSpPr>
            <p:nvPr/>
          </p:nvSpPr>
          <p:spPr bwMode="auto">
            <a:xfrm>
              <a:off x="403" y="3137"/>
              <a:ext cx="359" cy="34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triangle" w="sm" len="sm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769" name="Line 370"/>
            <p:cNvSpPr>
              <a:spLocks noChangeShapeType="1"/>
            </p:cNvSpPr>
            <p:nvPr/>
          </p:nvSpPr>
          <p:spPr bwMode="auto">
            <a:xfrm flipV="1">
              <a:off x="407" y="2737"/>
              <a:ext cx="355" cy="28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triangle" w="sm" len="sm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770" name="Line 371"/>
            <p:cNvSpPr>
              <a:spLocks noChangeShapeType="1"/>
            </p:cNvSpPr>
            <p:nvPr/>
          </p:nvSpPr>
          <p:spPr bwMode="auto">
            <a:xfrm>
              <a:off x="403" y="2874"/>
              <a:ext cx="326" cy="1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triangle" w="sm" len="sm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771" name="Line 372"/>
            <p:cNvSpPr>
              <a:spLocks noChangeShapeType="1"/>
            </p:cNvSpPr>
            <p:nvPr/>
          </p:nvSpPr>
          <p:spPr bwMode="auto">
            <a:xfrm>
              <a:off x="1284" y="2497"/>
              <a:ext cx="0" cy="135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772" name="Line 373"/>
            <p:cNvSpPr>
              <a:spLocks noChangeShapeType="1"/>
            </p:cNvSpPr>
            <p:nvPr/>
          </p:nvSpPr>
          <p:spPr bwMode="auto">
            <a:xfrm>
              <a:off x="762" y="2624"/>
              <a:ext cx="587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773" name="Text Box 374"/>
            <p:cNvSpPr txBox="1">
              <a:spLocks noChangeArrowheads="1"/>
            </p:cNvSpPr>
            <p:nvPr/>
          </p:nvSpPr>
          <p:spPr bwMode="auto">
            <a:xfrm>
              <a:off x="793" y="2510"/>
              <a:ext cx="491" cy="1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sz="800"/>
                <a:t>FREE HEAD</a:t>
              </a:r>
            </a:p>
          </p:txBody>
        </p:sp>
        <p:sp>
          <p:nvSpPr>
            <p:cNvPr id="31774" name="Line 375"/>
            <p:cNvSpPr>
              <a:spLocks noChangeShapeType="1"/>
            </p:cNvSpPr>
            <p:nvPr/>
          </p:nvSpPr>
          <p:spPr bwMode="auto">
            <a:xfrm>
              <a:off x="1316" y="2549"/>
              <a:ext cx="131" cy="0"/>
            </a:xfrm>
            <a:prstGeom prst="line">
              <a:avLst/>
            </a:prstGeom>
            <a:noFill/>
            <a:ln w="38100" cmpd="dbl">
              <a:solidFill>
                <a:schemeClr val="tx1"/>
              </a:solidFill>
              <a:round/>
              <a:headEnd type="none" w="sm" len="sm"/>
              <a:tailEnd type="diamond" w="med" len="sm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6" name="Group 390"/>
          <p:cNvGrpSpPr>
            <a:grpSpLocks/>
          </p:cNvGrpSpPr>
          <p:nvPr/>
        </p:nvGrpSpPr>
        <p:grpSpPr bwMode="auto">
          <a:xfrm>
            <a:off x="5867400" y="4206875"/>
            <a:ext cx="990600" cy="1781175"/>
            <a:chOff x="3696" y="2650"/>
            <a:chExt cx="624" cy="1122"/>
          </a:xfrm>
        </p:grpSpPr>
        <p:sp>
          <p:nvSpPr>
            <p:cNvPr id="31754" name="AutoShape 381"/>
            <p:cNvSpPr>
              <a:spLocks noChangeArrowheads="1"/>
            </p:cNvSpPr>
            <p:nvPr/>
          </p:nvSpPr>
          <p:spPr bwMode="auto">
            <a:xfrm>
              <a:off x="3696" y="3016"/>
              <a:ext cx="624" cy="272"/>
            </a:xfrm>
            <a:prstGeom prst="rightArrow">
              <a:avLst>
                <a:gd name="adj1" fmla="val 50000"/>
                <a:gd name="adj2" fmla="val 57353"/>
              </a:avLst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755" name="Text Box 382"/>
            <p:cNvSpPr txBox="1">
              <a:spLocks noChangeArrowheads="1"/>
            </p:cNvSpPr>
            <p:nvPr/>
          </p:nvSpPr>
          <p:spPr bwMode="auto">
            <a:xfrm>
              <a:off x="3696" y="2650"/>
              <a:ext cx="624" cy="3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sz="1400">
                  <a:latin typeface="Arial Narrow" charset="0"/>
                </a:rPr>
                <a:t>traverse the heap</a:t>
              </a:r>
            </a:p>
          </p:txBody>
        </p:sp>
        <p:sp>
          <p:nvSpPr>
            <p:cNvPr id="31756" name="Text Box 383"/>
            <p:cNvSpPr txBox="1">
              <a:spLocks noChangeArrowheads="1"/>
            </p:cNvSpPr>
            <p:nvPr/>
          </p:nvSpPr>
          <p:spPr bwMode="auto">
            <a:xfrm>
              <a:off x="3696" y="3312"/>
              <a:ext cx="624" cy="4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sz="1400">
                  <a:latin typeface="Arial Narrow" charset="0"/>
                </a:rPr>
                <a:t>and reclaim unmarked cells</a:t>
              </a:r>
            </a:p>
          </p:txBody>
        </p:sp>
      </p:grpSp>
      <p:cxnSp>
        <p:nvCxnSpPr>
          <p:cNvPr id="7" name="Straight Connector 6">
            <a:extLst>
              <a:ext uri="{FF2B5EF4-FFF2-40B4-BE49-F238E27FC236}">
                <a16:creationId xmlns:a16="http://schemas.microsoft.com/office/drawing/2014/main" id="{020DFA16-B2EB-3948-8DF5-149A47D87E3E}"/>
              </a:ext>
            </a:extLst>
          </p:cNvPr>
          <p:cNvCxnSpPr>
            <a:cxnSpLocks/>
          </p:cNvCxnSpPr>
          <p:nvPr/>
        </p:nvCxnSpPr>
        <p:spPr bwMode="auto">
          <a:xfrm>
            <a:off x="609600" y="4496999"/>
            <a:ext cx="0" cy="603639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85" name="Straight Connector 84">
            <a:extLst>
              <a:ext uri="{FF2B5EF4-FFF2-40B4-BE49-F238E27FC236}">
                <a16:creationId xmlns:a16="http://schemas.microsoft.com/office/drawing/2014/main" id="{D5BFDAF5-6D68-9242-B0BA-139D8A2EBCB4}"/>
              </a:ext>
            </a:extLst>
          </p:cNvPr>
          <p:cNvCxnSpPr>
            <a:cxnSpLocks/>
          </p:cNvCxnSpPr>
          <p:nvPr/>
        </p:nvCxnSpPr>
        <p:spPr bwMode="auto">
          <a:xfrm>
            <a:off x="3854067" y="4512730"/>
            <a:ext cx="0" cy="587908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86" name="Straight Connector 85">
            <a:extLst>
              <a:ext uri="{FF2B5EF4-FFF2-40B4-BE49-F238E27FC236}">
                <a16:creationId xmlns:a16="http://schemas.microsoft.com/office/drawing/2014/main" id="{E8B8C289-2375-2844-BBE7-1EC59BD8899C}"/>
              </a:ext>
            </a:extLst>
          </p:cNvPr>
          <p:cNvCxnSpPr>
            <a:cxnSpLocks/>
          </p:cNvCxnSpPr>
          <p:nvPr/>
        </p:nvCxnSpPr>
        <p:spPr bwMode="auto">
          <a:xfrm>
            <a:off x="7360871" y="4505788"/>
            <a:ext cx="0" cy="586115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69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B77C69AD-E6D8-D943-98F4-1F5C2F18DD9B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18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327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Mark &amp; Sweep example</a:t>
            </a:r>
          </a:p>
        </p:txBody>
      </p:sp>
      <p:sp>
        <p:nvSpPr>
          <p:cNvPr id="327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600200"/>
            <a:ext cx="3429000" cy="5181600"/>
          </a:xfrm>
          <a:ln>
            <a:solidFill>
              <a:schemeClr val="accent2"/>
            </a:solidFill>
            <a:miter lim="800000"/>
            <a:headEnd/>
            <a:tailEnd/>
          </a:ln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1600">
                <a:latin typeface="Courier New" charset="0"/>
                <a:ea typeface="ＭＳ Ｐゴシック" charset="0"/>
                <a:cs typeface="ＭＳ Ｐゴシック" charset="0"/>
              </a:rPr>
              <a:t>String str1= "foo";</a:t>
            </a:r>
          </a:p>
          <a:p>
            <a:pPr>
              <a:lnSpc>
                <a:spcPct val="90000"/>
              </a:lnSpc>
            </a:pPr>
            <a:r>
              <a:rPr lang="en-US" sz="1600">
                <a:latin typeface="Courier New" charset="0"/>
                <a:ea typeface="ＭＳ Ｐゴシック" charset="0"/>
                <a:cs typeface="ＭＳ Ｐゴシック" charset="0"/>
              </a:rPr>
              <a:t>String str2= "bar";</a:t>
            </a:r>
          </a:p>
          <a:p>
            <a:pPr>
              <a:lnSpc>
                <a:spcPct val="90000"/>
              </a:lnSpc>
            </a:pPr>
            <a:endParaRPr lang="en-US" sz="1600">
              <a:latin typeface="Courier New" charset="0"/>
              <a:ea typeface="ＭＳ Ｐゴシック" charset="0"/>
              <a:cs typeface="ＭＳ Ｐゴシック" charset="0"/>
            </a:endParaRPr>
          </a:p>
          <a:p>
            <a:pPr>
              <a:lnSpc>
                <a:spcPct val="90000"/>
              </a:lnSpc>
            </a:pPr>
            <a:r>
              <a:rPr lang="en-US" sz="1600">
                <a:latin typeface="Courier New" charset="0"/>
                <a:ea typeface="ＭＳ Ｐゴシック" charset="0"/>
                <a:cs typeface="ＭＳ Ｐゴシック" charset="0"/>
              </a:rPr>
              <a:t>/* CHECKPOINT 1 */</a:t>
            </a:r>
          </a:p>
          <a:p>
            <a:pPr>
              <a:lnSpc>
                <a:spcPct val="90000"/>
              </a:lnSpc>
            </a:pPr>
            <a:endParaRPr lang="en-US" sz="1600">
              <a:latin typeface="Courier New" charset="0"/>
              <a:ea typeface="ＭＳ Ｐゴシック" charset="0"/>
              <a:cs typeface="ＭＳ Ｐゴシック" charset="0"/>
            </a:endParaRPr>
          </a:p>
          <a:p>
            <a:pPr>
              <a:lnSpc>
                <a:spcPct val="90000"/>
              </a:lnSpc>
            </a:pPr>
            <a:r>
              <a:rPr lang="en-US" sz="1600">
                <a:latin typeface="Courier New" charset="0"/>
                <a:ea typeface="ＭＳ Ｐゴシック" charset="0"/>
                <a:cs typeface="ＭＳ Ｐゴシック" charset="0"/>
              </a:rPr>
              <a:t>str1 = str2;</a:t>
            </a:r>
          </a:p>
          <a:p>
            <a:pPr>
              <a:lnSpc>
                <a:spcPct val="90000"/>
              </a:lnSpc>
            </a:pPr>
            <a:endParaRPr lang="en-US" sz="1600">
              <a:latin typeface="Courier New" charset="0"/>
              <a:ea typeface="ＭＳ Ｐゴシック" charset="0"/>
              <a:cs typeface="ＭＳ Ｐゴシック" charset="0"/>
            </a:endParaRPr>
          </a:p>
          <a:p>
            <a:pPr>
              <a:lnSpc>
                <a:spcPct val="90000"/>
              </a:lnSpc>
            </a:pPr>
            <a:r>
              <a:rPr lang="en-US" sz="1600">
                <a:latin typeface="Courier New" charset="0"/>
                <a:ea typeface="ＭＳ Ｐゴシック" charset="0"/>
                <a:cs typeface="ＭＳ Ｐゴシック" charset="0"/>
              </a:rPr>
              <a:t>/* CHECKPOINT 2 */</a:t>
            </a:r>
          </a:p>
          <a:p>
            <a:pPr>
              <a:lnSpc>
                <a:spcPct val="90000"/>
              </a:lnSpc>
            </a:pPr>
            <a:endParaRPr lang="en-US" sz="1600">
              <a:latin typeface="Courier New" charset="0"/>
              <a:ea typeface="ＭＳ Ｐゴシック" charset="0"/>
              <a:cs typeface="ＭＳ Ｐゴシック" charset="0"/>
            </a:endParaRPr>
          </a:p>
          <a:p>
            <a:pPr>
              <a:lnSpc>
                <a:spcPct val="90000"/>
              </a:lnSpc>
            </a:pPr>
            <a:r>
              <a:rPr lang="en-US" sz="1600">
                <a:latin typeface="Courier New" charset="0"/>
                <a:ea typeface="ＭＳ Ｐゴシック" charset="0"/>
                <a:cs typeface="ＭＳ Ｐゴシック" charset="0"/>
              </a:rPr>
              <a:t>if (str1.equals(str2)) {</a:t>
            </a:r>
          </a:p>
          <a:p>
            <a:pPr>
              <a:lnSpc>
                <a:spcPct val="90000"/>
              </a:lnSpc>
            </a:pPr>
            <a:r>
              <a:rPr lang="en-US" sz="1600">
                <a:latin typeface="Courier New" charset="0"/>
                <a:ea typeface="ＭＳ Ｐゴシック" charset="0"/>
                <a:cs typeface="ＭＳ Ｐゴシック" charset="0"/>
              </a:rPr>
              <a:t>  String temp = "biz";</a:t>
            </a:r>
          </a:p>
          <a:p>
            <a:pPr>
              <a:lnSpc>
                <a:spcPct val="90000"/>
              </a:lnSpc>
            </a:pPr>
            <a:r>
              <a:rPr lang="en-US" sz="1600">
                <a:latin typeface="Courier New" charset="0"/>
                <a:ea typeface="ＭＳ Ｐゴシック" charset="0"/>
                <a:cs typeface="ＭＳ Ｐゴシック" charset="0"/>
              </a:rPr>
              <a:t>  str2 = temp;</a:t>
            </a:r>
          </a:p>
          <a:p>
            <a:pPr>
              <a:lnSpc>
                <a:spcPct val="90000"/>
              </a:lnSpc>
            </a:pPr>
            <a:endParaRPr lang="en-US" sz="1600">
              <a:latin typeface="Courier New" charset="0"/>
              <a:ea typeface="ＭＳ Ｐゴシック" charset="0"/>
              <a:cs typeface="ＭＳ Ｐゴシック" charset="0"/>
            </a:endParaRPr>
          </a:p>
          <a:p>
            <a:pPr>
              <a:lnSpc>
                <a:spcPct val="90000"/>
              </a:lnSpc>
            </a:pPr>
            <a:r>
              <a:rPr lang="en-US" sz="1600">
                <a:latin typeface="Courier New" charset="0"/>
                <a:ea typeface="ＭＳ Ｐゴシック" charset="0"/>
                <a:cs typeface="ＭＳ Ｐゴシック" charset="0"/>
              </a:rPr>
              <a:t>  /* CHECKPOINT 3 */</a:t>
            </a:r>
          </a:p>
          <a:p>
            <a:pPr>
              <a:lnSpc>
                <a:spcPct val="90000"/>
              </a:lnSpc>
            </a:pPr>
            <a:r>
              <a:rPr lang="en-US" sz="1600">
                <a:latin typeface="Courier New" charset="0"/>
                <a:ea typeface="ＭＳ Ｐゴシック" charset="0"/>
                <a:cs typeface="ＭＳ Ｐゴシック" charset="0"/>
              </a:rPr>
              <a:t>}</a:t>
            </a:r>
          </a:p>
          <a:p>
            <a:pPr>
              <a:lnSpc>
                <a:spcPct val="90000"/>
              </a:lnSpc>
            </a:pPr>
            <a:endParaRPr lang="en-US" sz="1600">
              <a:latin typeface="Courier New" charset="0"/>
              <a:ea typeface="ＭＳ Ｐゴシック" charset="0"/>
              <a:cs typeface="ＭＳ Ｐゴシック" charset="0"/>
            </a:endParaRPr>
          </a:p>
          <a:p>
            <a:pPr>
              <a:lnSpc>
                <a:spcPct val="90000"/>
              </a:lnSpc>
            </a:pPr>
            <a:r>
              <a:rPr lang="en-US" sz="1600">
                <a:latin typeface="Courier New" charset="0"/>
                <a:ea typeface="ＭＳ Ｐゴシック" charset="0"/>
                <a:cs typeface="ＭＳ Ｐゴシック" charset="0"/>
              </a:rPr>
              <a:t>String str3 = "baz";</a:t>
            </a:r>
          </a:p>
          <a:p>
            <a:pPr>
              <a:lnSpc>
                <a:spcPct val="90000"/>
              </a:lnSpc>
            </a:pPr>
            <a:endParaRPr lang="en-US" sz="1600">
              <a:latin typeface="Courier New" charset="0"/>
              <a:ea typeface="ＭＳ Ｐゴシック" charset="0"/>
              <a:cs typeface="ＭＳ Ｐゴシック" charset="0"/>
            </a:endParaRPr>
          </a:p>
          <a:p>
            <a:pPr>
              <a:lnSpc>
                <a:spcPct val="90000"/>
              </a:lnSpc>
            </a:pPr>
            <a:r>
              <a:rPr lang="en-US" sz="1600">
                <a:latin typeface="Courier New" charset="0"/>
                <a:ea typeface="ＭＳ Ｐゴシック" charset="0"/>
                <a:cs typeface="ＭＳ Ｐゴシック" charset="0"/>
              </a:rPr>
              <a:t>/* CHECKPOINT 4 */</a:t>
            </a:r>
          </a:p>
        </p:txBody>
      </p:sp>
      <p:sp>
        <p:nvSpPr>
          <p:cNvPr id="32772" name="Rectangle 4"/>
          <p:cNvSpPr>
            <a:spLocks noChangeArrowheads="1"/>
          </p:cNvSpPr>
          <p:nvPr/>
        </p:nvSpPr>
        <p:spPr bwMode="auto">
          <a:xfrm>
            <a:off x="3614738" y="3076575"/>
            <a:ext cx="96012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grpSp>
        <p:nvGrpSpPr>
          <p:cNvPr id="32773" name="Group 57"/>
          <p:cNvGrpSpPr>
            <a:grpSpLocks/>
          </p:cNvGrpSpPr>
          <p:nvPr/>
        </p:nvGrpSpPr>
        <p:grpSpPr bwMode="auto">
          <a:xfrm>
            <a:off x="4343400" y="2909888"/>
            <a:ext cx="4421188" cy="1716087"/>
            <a:chOff x="2736" y="1833"/>
            <a:chExt cx="2785" cy="1081"/>
          </a:xfrm>
        </p:grpSpPr>
        <p:sp>
          <p:nvSpPr>
            <p:cNvPr id="32774" name="AutoShape 6"/>
            <p:cNvSpPr>
              <a:spLocks noChangeAspect="1" noChangeArrowheads="1" noTextEdit="1"/>
            </p:cNvSpPr>
            <p:nvPr/>
          </p:nvSpPr>
          <p:spPr bwMode="auto">
            <a:xfrm>
              <a:off x="2736" y="1833"/>
              <a:ext cx="2785" cy="107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2775" name="Rectangle 8"/>
            <p:cNvSpPr>
              <a:spLocks noChangeArrowheads="1"/>
            </p:cNvSpPr>
            <p:nvPr/>
          </p:nvSpPr>
          <p:spPr bwMode="auto">
            <a:xfrm>
              <a:off x="2736" y="1838"/>
              <a:ext cx="29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000000"/>
                  </a:solidFill>
                  <a:latin typeface="Times" charset="0"/>
                </a:rPr>
                <a:t> </a:t>
              </a:r>
              <a:endParaRPr lang="en-US"/>
            </a:p>
          </p:txBody>
        </p:sp>
        <p:sp>
          <p:nvSpPr>
            <p:cNvPr id="32776" name="Rectangle 9"/>
            <p:cNvSpPr>
              <a:spLocks noChangeArrowheads="1"/>
            </p:cNvSpPr>
            <p:nvPr/>
          </p:nvSpPr>
          <p:spPr bwMode="auto">
            <a:xfrm>
              <a:off x="4099" y="1841"/>
              <a:ext cx="1298" cy="819"/>
            </a:xfrm>
            <a:prstGeom prst="rect">
              <a:avLst/>
            </a:prstGeom>
            <a:solidFill>
              <a:srgbClr val="FFFFFF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2777" name="Line 10"/>
            <p:cNvSpPr>
              <a:spLocks noChangeShapeType="1"/>
            </p:cNvSpPr>
            <p:nvPr/>
          </p:nvSpPr>
          <p:spPr bwMode="auto">
            <a:xfrm>
              <a:off x="4099" y="2100"/>
              <a:ext cx="1297" cy="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2778" name="Line 11"/>
            <p:cNvSpPr>
              <a:spLocks noChangeShapeType="1"/>
            </p:cNvSpPr>
            <p:nvPr/>
          </p:nvSpPr>
          <p:spPr bwMode="auto">
            <a:xfrm>
              <a:off x="4099" y="2284"/>
              <a:ext cx="1297" cy="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2779" name="Line 12"/>
            <p:cNvSpPr>
              <a:spLocks noChangeShapeType="1"/>
            </p:cNvSpPr>
            <p:nvPr/>
          </p:nvSpPr>
          <p:spPr bwMode="auto">
            <a:xfrm>
              <a:off x="4099" y="2468"/>
              <a:ext cx="1297" cy="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2780" name="Line 13"/>
            <p:cNvSpPr>
              <a:spLocks noChangeShapeType="1"/>
            </p:cNvSpPr>
            <p:nvPr/>
          </p:nvSpPr>
          <p:spPr bwMode="auto">
            <a:xfrm>
              <a:off x="5209" y="1841"/>
              <a:ext cx="1" cy="81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2781" name="Rectangle 14"/>
            <p:cNvSpPr>
              <a:spLocks noChangeArrowheads="1"/>
            </p:cNvSpPr>
            <p:nvPr/>
          </p:nvSpPr>
          <p:spPr bwMode="auto">
            <a:xfrm>
              <a:off x="4231" y="1892"/>
              <a:ext cx="875" cy="154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2782" name="Rectangle 15"/>
            <p:cNvSpPr>
              <a:spLocks noChangeArrowheads="1"/>
            </p:cNvSpPr>
            <p:nvPr/>
          </p:nvSpPr>
          <p:spPr bwMode="auto">
            <a:xfrm>
              <a:off x="4240" y="1906"/>
              <a:ext cx="768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000000"/>
                  </a:solidFill>
                  <a:latin typeface="Times" charset="0"/>
                </a:rPr>
                <a:t>HEAD OF FREE</a:t>
              </a:r>
              <a:endParaRPr lang="en-US"/>
            </a:p>
          </p:txBody>
        </p:sp>
        <p:sp>
          <p:nvSpPr>
            <p:cNvPr id="32783" name="Rectangle 16"/>
            <p:cNvSpPr>
              <a:spLocks noChangeArrowheads="1"/>
            </p:cNvSpPr>
            <p:nvPr/>
          </p:nvSpPr>
          <p:spPr bwMode="auto">
            <a:xfrm>
              <a:off x="4960" y="1906"/>
              <a:ext cx="29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000000"/>
                  </a:solidFill>
                  <a:latin typeface="Times" charset="0"/>
                </a:rPr>
                <a:t> </a:t>
              </a:r>
              <a:endParaRPr lang="en-US"/>
            </a:p>
          </p:txBody>
        </p:sp>
        <p:sp>
          <p:nvSpPr>
            <p:cNvPr id="32784" name="Rectangle 17"/>
            <p:cNvSpPr>
              <a:spLocks noChangeArrowheads="1"/>
            </p:cNvSpPr>
            <p:nvPr/>
          </p:nvSpPr>
          <p:spPr bwMode="auto">
            <a:xfrm>
              <a:off x="4592" y="2710"/>
              <a:ext cx="411" cy="204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2785" name="Rectangle 18"/>
            <p:cNvSpPr>
              <a:spLocks noChangeArrowheads="1"/>
            </p:cNvSpPr>
            <p:nvPr/>
          </p:nvSpPr>
          <p:spPr bwMode="auto">
            <a:xfrm>
              <a:off x="4653" y="2745"/>
              <a:ext cx="282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000000"/>
                  </a:solidFill>
                  <a:latin typeface="Times" charset="0"/>
                </a:rPr>
                <a:t>HEAP</a:t>
              </a:r>
              <a:endParaRPr lang="en-US"/>
            </a:p>
          </p:txBody>
        </p:sp>
        <p:sp>
          <p:nvSpPr>
            <p:cNvPr id="32786" name="Rectangle 19"/>
            <p:cNvSpPr>
              <a:spLocks noChangeArrowheads="1"/>
            </p:cNvSpPr>
            <p:nvPr/>
          </p:nvSpPr>
          <p:spPr bwMode="auto">
            <a:xfrm>
              <a:off x="4922" y="2745"/>
              <a:ext cx="29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000000"/>
                  </a:solidFill>
                  <a:latin typeface="Times" charset="0"/>
                </a:rPr>
                <a:t> </a:t>
              </a:r>
              <a:endParaRPr lang="en-US"/>
            </a:p>
          </p:txBody>
        </p:sp>
        <p:sp>
          <p:nvSpPr>
            <p:cNvPr id="32787" name="Rectangle 20"/>
            <p:cNvSpPr>
              <a:spLocks noChangeArrowheads="1"/>
            </p:cNvSpPr>
            <p:nvPr/>
          </p:nvSpPr>
          <p:spPr bwMode="auto">
            <a:xfrm>
              <a:off x="3202" y="2710"/>
              <a:ext cx="515" cy="204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2788" name="Rectangle 21"/>
            <p:cNvSpPr>
              <a:spLocks noChangeArrowheads="1"/>
            </p:cNvSpPr>
            <p:nvPr/>
          </p:nvSpPr>
          <p:spPr bwMode="auto">
            <a:xfrm>
              <a:off x="3264" y="2745"/>
              <a:ext cx="346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000000"/>
                  </a:solidFill>
                  <a:latin typeface="Times" charset="0"/>
                </a:rPr>
                <a:t>STACK</a:t>
              </a:r>
              <a:endParaRPr lang="en-US"/>
            </a:p>
          </p:txBody>
        </p:sp>
        <p:sp>
          <p:nvSpPr>
            <p:cNvPr id="32789" name="Rectangle 22"/>
            <p:cNvSpPr>
              <a:spLocks noChangeArrowheads="1"/>
            </p:cNvSpPr>
            <p:nvPr/>
          </p:nvSpPr>
          <p:spPr bwMode="auto">
            <a:xfrm>
              <a:off x="3602" y="2745"/>
              <a:ext cx="29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000000"/>
                  </a:solidFill>
                  <a:latin typeface="Times" charset="0"/>
                </a:rPr>
                <a:t> </a:t>
              </a:r>
              <a:endParaRPr lang="en-US"/>
            </a:p>
          </p:txBody>
        </p:sp>
        <p:sp>
          <p:nvSpPr>
            <p:cNvPr id="32790" name="Line 23"/>
            <p:cNvSpPr>
              <a:spLocks noChangeShapeType="1"/>
            </p:cNvSpPr>
            <p:nvPr/>
          </p:nvSpPr>
          <p:spPr bwMode="auto">
            <a:xfrm>
              <a:off x="3254" y="1943"/>
              <a:ext cx="1" cy="71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2791" name="Line 24"/>
            <p:cNvSpPr>
              <a:spLocks noChangeShapeType="1"/>
            </p:cNvSpPr>
            <p:nvPr/>
          </p:nvSpPr>
          <p:spPr bwMode="auto">
            <a:xfrm flipH="1">
              <a:off x="3664" y="1943"/>
              <a:ext cx="1" cy="71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2792" name="Line 25"/>
            <p:cNvSpPr>
              <a:spLocks noChangeShapeType="1"/>
            </p:cNvSpPr>
            <p:nvPr/>
          </p:nvSpPr>
          <p:spPr bwMode="auto">
            <a:xfrm>
              <a:off x="3253" y="2250"/>
              <a:ext cx="411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32793" name="Group 28"/>
            <p:cNvGrpSpPr>
              <a:grpSpLocks/>
            </p:cNvGrpSpPr>
            <p:nvPr/>
          </p:nvGrpSpPr>
          <p:grpSpPr bwMode="auto">
            <a:xfrm>
              <a:off x="2995" y="2217"/>
              <a:ext cx="258" cy="67"/>
              <a:chOff x="2995" y="2217"/>
              <a:chExt cx="258" cy="67"/>
            </a:xfrm>
          </p:grpSpPr>
          <p:sp>
            <p:nvSpPr>
              <p:cNvPr id="32812" name="Line 26"/>
              <p:cNvSpPr>
                <a:spLocks noChangeShapeType="1"/>
              </p:cNvSpPr>
              <p:nvPr/>
            </p:nvSpPr>
            <p:spPr bwMode="auto">
              <a:xfrm>
                <a:off x="2995" y="2250"/>
                <a:ext cx="193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813" name="Freeform 27"/>
              <p:cNvSpPr>
                <a:spLocks/>
              </p:cNvSpPr>
              <p:nvPr/>
            </p:nvSpPr>
            <p:spPr bwMode="auto">
              <a:xfrm>
                <a:off x="3186" y="2217"/>
                <a:ext cx="67" cy="67"/>
              </a:xfrm>
              <a:custGeom>
                <a:avLst/>
                <a:gdLst>
                  <a:gd name="T0" fmla="*/ 0 w 67"/>
                  <a:gd name="T1" fmla="*/ 67 h 67"/>
                  <a:gd name="T2" fmla="*/ 67 w 67"/>
                  <a:gd name="T3" fmla="*/ 33 h 67"/>
                  <a:gd name="T4" fmla="*/ 0 w 67"/>
                  <a:gd name="T5" fmla="*/ 0 h 67"/>
                  <a:gd name="T6" fmla="*/ 0 w 67"/>
                  <a:gd name="T7" fmla="*/ 67 h 6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7"/>
                  <a:gd name="T13" fmla="*/ 0 h 67"/>
                  <a:gd name="T14" fmla="*/ 67 w 67"/>
                  <a:gd name="T15" fmla="*/ 67 h 6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7" h="67">
                    <a:moveTo>
                      <a:pt x="0" y="67"/>
                    </a:moveTo>
                    <a:lnTo>
                      <a:pt x="67" y="33"/>
                    </a:lnTo>
                    <a:lnTo>
                      <a:pt x="0" y="0"/>
                    </a:lnTo>
                    <a:lnTo>
                      <a:pt x="0" y="6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32794" name="Rectangle 29"/>
            <p:cNvSpPr>
              <a:spLocks noChangeArrowheads="1"/>
            </p:cNvSpPr>
            <p:nvPr/>
          </p:nvSpPr>
          <p:spPr bwMode="auto">
            <a:xfrm>
              <a:off x="2739" y="2148"/>
              <a:ext cx="257" cy="255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2795" name="Rectangle 30"/>
            <p:cNvSpPr>
              <a:spLocks noChangeArrowheads="1"/>
            </p:cNvSpPr>
            <p:nvPr/>
          </p:nvSpPr>
          <p:spPr bwMode="auto">
            <a:xfrm>
              <a:off x="2739" y="2153"/>
              <a:ext cx="243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000000"/>
                  </a:solidFill>
                  <a:latin typeface="Times" charset="0"/>
                </a:rPr>
                <a:t>stack</a:t>
              </a:r>
              <a:endParaRPr lang="en-US"/>
            </a:p>
          </p:txBody>
        </p:sp>
        <p:sp>
          <p:nvSpPr>
            <p:cNvPr id="32796" name="Rectangle 31"/>
            <p:cNvSpPr>
              <a:spLocks noChangeArrowheads="1"/>
            </p:cNvSpPr>
            <p:nvPr/>
          </p:nvSpPr>
          <p:spPr bwMode="auto">
            <a:xfrm>
              <a:off x="2950" y="2153"/>
              <a:ext cx="29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000000"/>
                  </a:solidFill>
                  <a:latin typeface="Times" charset="0"/>
                </a:rPr>
                <a:t> </a:t>
              </a:r>
              <a:endParaRPr lang="en-US"/>
            </a:p>
          </p:txBody>
        </p:sp>
        <p:sp>
          <p:nvSpPr>
            <p:cNvPr id="32797" name="Rectangle 32"/>
            <p:cNvSpPr>
              <a:spLocks noChangeArrowheads="1"/>
            </p:cNvSpPr>
            <p:nvPr/>
          </p:nvSpPr>
          <p:spPr bwMode="auto">
            <a:xfrm>
              <a:off x="2739" y="2272"/>
              <a:ext cx="122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000000"/>
                  </a:solidFill>
                  <a:latin typeface="Times" charset="0"/>
                </a:rPr>
                <a:t>ptr</a:t>
              </a:r>
              <a:endParaRPr lang="en-US"/>
            </a:p>
          </p:txBody>
        </p:sp>
        <p:sp>
          <p:nvSpPr>
            <p:cNvPr id="32798" name="Rectangle 33"/>
            <p:cNvSpPr>
              <a:spLocks noChangeArrowheads="1"/>
            </p:cNvSpPr>
            <p:nvPr/>
          </p:nvSpPr>
          <p:spPr bwMode="auto">
            <a:xfrm>
              <a:off x="2853" y="2272"/>
              <a:ext cx="29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000000"/>
                  </a:solidFill>
                  <a:latin typeface="Times" charset="0"/>
                </a:rPr>
                <a:t> </a:t>
              </a:r>
              <a:endParaRPr lang="en-US"/>
            </a:p>
          </p:txBody>
        </p:sp>
        <p:sp>
          <p:nvSpPr>
            <p:cNvPr id="32799" name="Line 34"/>
            <p:cNvSpPr>
              <a:spLocks noChangeShapeType="1"/>
            </p:cNvSpPr>
            <p:nvPr/>
          </p:nvSpPr>
          <p:spPr bwMode="auto">
            <a:xfrm>
              <a:off x="3253" y="2403"/>
              <a:ext cx="411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2800" name="Line 35"/>
            <p:cNvSpPr>
              <a:spLocks noChangeShapeType="1"/>
            </p:cNvSpPr>
            <p:nvPr/>
          </p:nvSpPr>
          <p:spPr bwMode="auto">
            <a:xfrm>
              <a:off x="3253" y="2556"/>
              <a:ext cx="411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2801" name="Rectangle 36"/>
            <p:cNvSpPr>
              <a:spLocks noChangeArrowheads="1"/>
            </p:cNvSpPr>
            <p:nvPr/>
          </p:nvSpPr>
          <p:spPr bwMode="auto">
            <a:xfrm>
              <a:off x="3357" y="2454"/>
              <a:ext cx="205" cy="102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2802" name="Rectangle 37"/>
            <p:cNvSpPr>
              <a:spLocks noChangeArrowheads="1"/>
            </p:cNvSpPr>
            <p:nvPr/>
          </p:nvSpPr>
          <p:spPr bwMode="auto">
            <a:xfrm>
              <a:off x="3357" y="2461"/>
              <a:ext cx="244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100">
                  <a:solidFill>
                    <a:srgbClr val="000000"/>
                  </a:solidFill>
                  <a:latin typeface="Times" charset="0"/>
                </a:rPr>
                <a:t> ???? </a:t>
              </a:r>
              <a:endParaRPr lang="en-US"/>
            </a:p>
          </p:txBody>
        </p:sp>
        <p:sp>
          <p:nvSpPr>
            <p:cNvPr id="32803" name="Rectangle 43"/>
            <p:cNvSpPr>
              <a:spLocks noChangeArrowheads="1"/>
            </p:cNvSpPr>
            <p:nvPr/>
          </p:nvSpPr>
          <p:spPr bwMode="auto">
            <a:xfrm>
              <a:off x="3871" y="2684"/>
              <a:ext cx="24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100">
                  <a:solidFill>
                    <a:srgbClr val="000000"/>
                  </a:solidFill>
                  <a:latin typeface="Times" charset="0"/>
                </a:rPr>
                <a:t> </a:t>
              </a:r>
              <a:endParaRPr lang="en-US"/>
            </a:p>
          </p:txBody>
        </p:sp>
        <p:sp>
          <p:nvSpPr>
            <p:cNvPr id="32804" name="Rectangle 44"/>
            <p:cNvSpPr>
              <a:spLocks noChangeArrowheads="1"/>
            </p:cNvSpPr>
            <p:nvPr/>
          </p:nvSpPr>
          <p:spPr bwMode="auto">
            <a:xfrm>
              <a:off x="3357" y="2301"/>
              <a:ext cx="205" cy="102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2805" name="Rectangle 45"/>
            <p:cNvSpPr>
              <a:spLocks noChangeArrowheads="1"/>
            </p:cNvSpPr>
            <p:nvPr/>
          </p:nvSpPr>
          <p:spPr bwMode="auto">
            <a:xfrm>
              <a:off x="3357" y="2308"/>
              <a:ext cx="244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100">
                  <a:solidFill>
                    <a:srgbClr val="000000"/>
                  </a:solidFill>
                  <a:latin typeface="Times" charset="0"/>
                </a:rPr>
                <a:t> ???? </a:t>
              </a:r>
              <a:endParaRPr lang="en-US"/>
            </a:p>
          </p:txBody>
        </p:sp>
        <p:sp>
          <p:nvSpPr>
            <p:cNvPr id="32806" name="Rectangle 51"/>
            <p:cNvSpPr>
              <a:spLocks noChangeArrowheads="1"/>
            </p:cNvSpPr>
            <p:nvPr/>
          </p:nvSpPr>
          <p:spPr bwMode="auto">
            <a:xfrm>
              <a:off x="3871" y="2531"/>
              <a:ext cx="24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100">
                  <a:solidFill>
                    <a:srgbClr val="000000"/>
                  </a:solidFill>
                  <a:latin typeface="Times" charset="0"/>
                </a:rPr>
                <a:t> </a:t>
              </a:r>
              <a:endParaRPr lang="en-US"/>
            </a:p>
          </p:txBody>
        </p:sp>
        <p:sp>
          <p:nvSpPr>
            <p:cNvPr id="32807" name="Freeform 52"/>
            <p:cNvSpPr>
              <a:spLocks/>
            </p:cNvSpPr>
            <p:nvPr/>
          </p:nvSpPr>
          <p:spPr bwMode="auto">
            <a:xfrm>
              <a:off x="5379" y="1944"/>
              <a:ext cx="104" cy="168"/>
            </a:xfrm>
            <a:custGeom>
              <a:avLst/>
              <a:gdLst>
                <a:gd name="T0" fmla="*/ 61 w 104"/>
                <a:gd name="T1" fmla="*/ 131 h 168"/>
                <a:gd name="T2" fmla="*/ 66 w 104"/>
                <a:gd name="T3" fmla="*/ 116 h 168"/>
                <a:gd name="T4" fmla="*/ 67 w 104"/>
                <a:gd name="T5" fmla="*/ 101 h 168"/>
                <a:gd name="T6" fmla="*/ 66 w 104"/>
                <a:gd name="T7" fmla="*/ 86 h 168"/>
                <a:gd name="T8" fmla="*/ 62 w 104"/>
                <a:gd name="T9" fmla="*/ 73 h 168"/>
                <a:gd name="T10" fmla="*/ 56 w 104"/>
                <a:gd name="T11" fmla="*/ 60 h 168"/>
                <a:gd name="T12" fmla="*/ 48 w 104"/>
                <a:gd name="T13" fmla="*/ 48 h 168"/>
                <a:gd name="T14" fmla="*/ 38 w 104"/>
                <a:gd name="T15" fmla="*/ 39 h 168"/>
                <a:gd name="T16" fmla="*/ 27 w 104"/>
                <a:gd name="T17" fmla="*/ 31 h 168"/>
                <a:gd name="T18" fmla="*/ 14 w 104"/>
                <a:gd name="T19" fmla="*/ 25 h 168"/>
                <a:gd name="T20" fmla="*/ 0 w 104"/>
                <a:gd name="T21" fmla="*/ 21 h 168"/>
                <a:gd name="T22" fmla="*/ 4 w 104"/>
                <a:gd name="T23" fmla="*/ 0 h 168"/>
                <a:gd name="T24" fmla="*/ 22 w 104"/>
                <a:gd name="T25" fmla="*/ 5 h 168"/>
                <a:gd name="T26" fmla="*/ 38 w 104"/>
                <a:gd name="T27" fmla="*/ 14 h 168"/>
                <a:gd name="T28" fmla="*/ 51 w 104"/>
                <a:gd name="T29" fmla="*/ 24 h 168"/>
                <a:gd name="T30" fmla="*/ 64 w 104"/>
                <a:gd name="T31" fmla="*/ 36 h 168"/>
                <a:gd name="T32" fmla="*/ 74 w 104"/>
                <a:gd name="T33" fmla="*/ 50 h 168"/>
                <a:gd name="T34" fmla="*/ 81 w 104"/>
                <a:gd name="T35" fmla="*/ 66 h 168"/>
                <a:gd name="T36" fmla="*/ 85 w 104"/>
                <a:gd name="T37" fmla="*/ 83 h 168"/>
                <a:gd name="T38" fmla="*/ 87 w 104"/>
                <a:gd name="T39" fmla="*/ 101 h 168"/>
                <a:gd name="T40" fmla="*/ 85 w 104"/>
                <a:gd name="T41" fmla="*/ 120 h 168"/>
                <a:gd name="T42" fmla="*/ 83 w 104"/>
                <a:gd name="T43" fmla="*/ 129 h 168"/>
                <a:gd name="T44" fmla="*/ 80 w 104"/>
                <a:gd name="T45" fmla="*/ 138 h 168"/>
                <a:gd name="T46" fmla="*/ 104 w 104"/>
                <a:gd name="T47" fmla="*/ 148 h 168"/>
                <a:gd name="T48" fmla="*/ 58 w 104"/>
                <a:gd name="T49" fmla="*/ 168 h 168"/>
                <a:gd name="T50" fmla="*/ 37 w 104"/>
                <a:gd name="T51" fmla="*/ 122 h 168"/>
                <a:gd name="T52" fmla="*/ 61 w 104"/>
                <a:gd name="T53" fmla="*/ 131 h 168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w 104"/>
                <a:gd name="T82" fmla="*/ 0 h 168"/>
                <a:gd name="T83" fmla="*/ 104 w 104"/>
                <a:gd name="T84" fmla="*/ 168 h 168"/>
              </a:gdLst>
              <a:ahLst/>
              <a:cxnLst>
                <a:cxn ang="T54">
                  <a:pos x="T0" y="T1"/>
                </a:cxn>
                <a:cxn ang="T55">
                  <a:pos x="T2" y="T3"/>
                </a:cxn>
                <a:cxn ang="T56">
                  <a:pos x="T4" y="T5"/>
                </a:cxn>
                <a:cxn ang="T57">
                  <a:pos x="T6" y="T7"/>
                </a:cxn>
                <a:cxn ang="T58">
                  <a:pos x="T8" y="T9"/>
                </a:cxn>
                <a:cxn ang="T59">
                  <a:pos x="T10" y="T11"/>
                </a:cxn>
                <a:cxn ang="T60">
                  <a:pos x="T12" y="T13"/>
                </a:cxn>
                <a:cxn ang="T61">
                  <a:pos x="T14" y="T15"/>
                </a:cxn>
                <a:cxn ang="T62">
                  <a:pos x="T16" y="T17"/>
                </a:cxn>
                <a:cxn ang="T63">
                  <a:pos x="T18" y="T19"/>
                </a:cxn>
                <a:cxn ang="T64">
                  <a:pos x="T20" y="T21"/>
                </a:cxn>
                <a:cxn ang="T65">
                  <a:pos x="T22" y="T23"/>
                </a:cxn>
                <a:cxn ang="T66">
                  <a:pos x="T24" y="T25"/>
                </a:cxn>
                <a:cxn ang="T67">
                  <a:pos x="T26" y="T27"/>
                </a:cxn>
                <a:cxn ang="T68">
                  <a:pos x="T28" y="T29"/>
                </a:cxn>
                <a:cxn ang="T69">
                  <a:pos x="T30" y="T31"/>
                </a:cxn>
                <a:cxn ang="T70">
                  <a:pos x="T32" y="T33"/>
                </a:cxn>
                <a:cxn ang="T71">
                  <a:pos x="T34" y="T35"/>
                </a:cxn>
                <a:cxn ang="T72">
                  <a:pos x="T36" y="T37"/>
                </a:cxn>
                <a:cxn ang="T73">
                  <a:pos x="T38" y="T39"/>
                </a:cxn>
                <a:cxn ang="T74">
                  <a:pos x="T40" y="T41"/>
                </a:cxn>
                <a:cxn ang="T75">
                  <a:pos x="T42" y="T43"/>
                </a:cxn>
                <a:cxn ang="T76">
                  <a:pos x="T44" y="T45"/>
                </a:cxn>
                <a:cxn ang="T77">
                  <a:pos x="T46" y="T47"/>
                </a:cxn>
                <a:cxn ang="T78">
                  <a:pos x="T48" y="T49"/>
                </a:cxn>
                <a:cxn ang="T79">
                  <a:pos x="T50" y="T51"/>
                </a:cxn>
                <a:cxn ang="T80">
                  <a:pos x="T52" y="T53"/>
                </a:cxn>
              </a:cxnLst>
              <a:rect l="T81" t="T82" r="T83" b="T84"/>
              <a:pathLst>
                <a:path w="104" h="168">
                  <a:moveTo>
                    <a:pt x="61" y="131"/>
                  </a:moveTo>
                  <a:lnTo>
                    <a:pt x="66" y="116"/>
                  </a:lnTo>
                  <a:lnTo>
                    <a:pt x="67" y="101"/>
                  </a:lnTo>
                  <a:lnTo>
                    <a:pt x="66" y="86"/>
                  </a:lnTo>
                  <a:lnTo>
                    <a:pt x="62" y="73"/>
                  </a:lnTo>
                  <a:lnTo>
                    <a:pt x="56" y="60"/>
                  </a:lnTo>
                  <a:lnTo>
                    <a:pt x="48" y="48"/>
                  </a:lnTo>
                  <a:lnTo>
                    <a:pt x="38" y="39"/>
                  </a:lnTo>
                  <a:lnTo>
                    <a:pt x="27" y="31"/>
                  </a:lnTo>
                  <a:lnTo>
                    <a:pt x="14" y="25"/>
                  </a:lnTo>
                  <a:lnTo>
                    <a:pt x="0" y="21"/>
                  </a:lnTo>
                  <a:lnTo>
                    <a:pt x="4" y="0"/>
                  </a:lnTo>
                  <a:lnTo>
                    <a:pt x="22" y="5"/>
                  </a:lnTo>
                  <a:lnTo>
                    <a:pt x="38" y="14"/>
                  </a:lnTo>
                  <a:lnTo>
                    <a:pt x="51" y="24"/>
                  </a:lnTo>
                  <a:lnTo>
                    <a:pt x="64" y="36"/>
                  </a:lnTo>
                  <a:lnTo>
                    <a:pt x="74" y="50"/>
                  </a:lnTo>
                  <a:lnTo>
                    <a:pt x="81" y="66"/>
                  </a:lnTo>
                  <a:lnTo>
                    <a:pt x="85" y="83"/>
                  </a:lnTo>
                  <a:lnTo>
                    <a:pt x="87" y="101"/>
                  </a:lnTo>
                  <a:lnTo>
                    <a:pt x="85" y="120"/>
                  </a:lnTo>
                  <a:lnTo>
                    <a:pt x="83" y="129"/>
                  </a:lnTo>
                  <a:lnTo>
                    <a:pt x="80" y="138"/>
                  </a:lnTo>
                  <a:lnTo>
                    <a:pt x="104" y="148"/>
                  </a:lnTo>
                  <a:lnTo>
                    <a:pt x="58" y="168"/>
                  </a:lnTo>
                  <a:lnTo>
                    <a:pt x="37" y="122"/>
                  </a:lnTo>
                  <a:lnTo>
                    <a:pt x="61" y="131"/>
                  </a:lnTo>
                  <a:close/>
                </a:path>
              </a:pathLst>
            </a:cu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2808" name="Freeform 53"/>
            <p:cNvSpPr>
              <a:spLocks/>
            </p:cNvSpPr>
            <p:nvPr/>
          </p:nvSpPr>
          <p:spPr bwMode="auto">
            <a:xfrm>
              <a:off x="5379" y="2149"/>
              <a:ext cx="104" cy="167"/>
            </a:xfrm>
            <a:custGeom>
              <a:avLst/>
              <a:gdLst>
                <a:gd name="T0" fmla="*/ 61 w 104"/>
                <a:gd name="T1" fmla="*/ 131 h 167"/>
                <a:gd name="T2" fmla="*/ 66 w 104"/>
                <a:gd name="T3" fmla="*/ 115 h 167"/>
                <a:gd name="T4" fmla="*/ 67 w 104"/>
                <a:gd name="T5" fmla="*/ 100 h 167"/>
                <a:gd name="T6" fmla="*/ 66 w 104"/>
                <a:gd name="T7" fmla="*/ 86 h 167"/>
                <a:gd name="T8" fmla="*/ 62 w 104"/>
                <a:gd name="T9" fmla="*/ 72 h 167"/>
                <a:gd name="T10" fmla="*/ 56 w 104"/>
                <a:gd name="T11" fmla="*/ 59 h 167"/>
                <a:gd name="T12" fmla="*/ 48 w 104"/>
                <a:gd name="T13" fmla="*/ 48 h 167"/>
                <a:gd name="T14" fmla="*/ 38 w 104"/>
                <a:gd name="T15" fmla="*/ 39 h 167"/>
                <a:gd name="T16" fmla="*/ 27 w 104"/>
                <a:gd name="T17" fmla="*/ 30 h 167"/>
                <a:gd name="T18" fmla="*/ 14 w 104"/>
                <a:gd name="T19" fmla="*/ 24 h 167"/>
                <a:gd name="T20" fmla="*/ 0 w 104"/>
                <a:gd name="T21" fmla="*/ 20 h 167"/>
                <a:gd name="T22" fmla="*/ 4 w 104"/>
                <a:gd name="T23" fmla="*/ 0 h 167"/>
                <a:gd name="T24" fmla="*/ 22 w 104"/>
                <a:gd name="T25" fmla="*/ 5 h 167"/>
                <a:gd name="T26" fmla="*/ 38 w 104"/>
                <a:gd name="T27" fmla="*/ 13 h 167"/>
                <a:gd name="T28" fmla="*/ 51 w 104"/>
                <a:gd name="T29" fmla="*/ 23 h 167"/>
                <a:gd name="T30" fmla="*/ 64 w 104"/>
                <a:gd name="T31" fmla="*/ 35 h 167"/>
                <a:gd name="T32" fmla="*/ 74 w 104"/>
                <a:gd name="T33" fmla="*/ 50 h 167"/>
                <a:gd name="T34" fmla="*/ 81 w 104"/>
                <a:gd name="T35" fmla="*/ 65 h 167"/>
                <a:gd name="T36" fmla="*/ 85 w 104"/>
                <a:gd name="T37" fmla="*/ 82 h 167"/>
                <a:gd name="T38" fmla="*/ 87 w 104"/>
                <a:gd name="T39" fmla="*/ 100 h 167"/>
                <a:gd name="T40" fmla="*/ 85 w 104"/>
                <a:gd name="T41" fmla="*/ 119 h 167"/>
                <a:gd name="T42" fmla="*/ 83 w 104"/>
                <a:gd name="T43" fmla="*/ 128 h 167"/>
                <a:gd name="T44" fmla="*/ 80 w 104"/>
                <a:gd name="T45" fmla="*/ 138 h 167"/>
                <a:gd name="T46" fmla="*/ 104 w 104"/>
                <a:gd name="T47" fmla="*/ 147 h 167"/>
                <a:gd name="T48" fmla="*/ 58 w 104"/>
                <a:gd name="T49" fmla="*/ 167 h 167"/>
                <a:gd name="T50" fmla="*/ 37 w 104"/>
                <a:gd name="T51" fmla="*/ 121 h 167"/>
                <a:gd name="T52" fmla="*/ 61 w 104"/>
                <a:gd name="T53" fmla="*/ 131 h 167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w 104"/>
                <a:gd name="T82" fmla="*/ 0 h 167"/>
                <a:gd name="T83" fmla="*/ 104 w 104"/>
                <a:gd name="T84" fmla="*/ 167 h 167"/>
              </a:gdLst>
              <a:ahLst/>
              <a:cxnLst>
                <a:cxn ang="T54">
                  <a:pos x="T0" y="T1"/>
                </a:cxn>
                <a:cxn ang="T55">
                  <a:pos x="T2" y="T3"/>
                </a:cxn>
                <a:cxn ang="T56">
                  <a:pos x="T4" y="T5"/>
                </a:cxn>
                <a:cxn ang="T57">
                  <a:pos x="T6" y="T7"/>
                </a:cxn>
                <a:cxn ang="T58">
                  <a:pos x="T8" y="T9"/>
                </a:cxn>
                <a:cxn ang="T59">
                  <a:pos x="T10" y="T11"/>
                </a:cxn>
                <a:cxn ang="T60">
                  <a:pos x="T12" y="T13"/>
                </a:cxn>
                <a:cxn ang="T61">
                  <a:pos x="T14" y="T15"/>
                </a:cxn>
                <a:cxn ang="T62">
                  <a:pos x="T16" y="T17"/>
                </a:cxn>
                <a:cxn ang="T63">
                  <a:pos x="T18" y="T19"/>
                </a:cxn>
                <a:cxn ang="T64">
                  <a:pos x="T20" y="T21"/>
                </a:cxn>
                <a:cxn ang="T65">
                  <a:pos x="T22" y="T23"/>
                </a:cxn>
                <a:cxn ang="T66">
                  <a:pos x="T24" y="T25"/>
                </a:cxn>
                <a:cxn ang="T67">
                  <a:pos x="T26" y="T27"/>
                </a:cxn>
                <a:cxn ang="T68">
                  <a:pos x="T28" y="T29"/>
                </a:cxn>
                <a:cxn ang="T69">
                  <a:pos x="T30" y="T31"/>
                </a:cxn>
                <a:cxn ang="T70">
                  <a:pos x="T32" y="T33"/>
                </a:cxn>
                <a:cxn ang="T71">
                  <a:pos x="T34" y="T35"/>
                </a:cxn>
                <a:cxn ang="T72">
                  <a:pos x="T36" y="T37"/>
                </a:cxn>
                <a:cxn ang="T73">
                  <a:pos x="T38" y="T39"/>
                </a:cxn>
                <a:cxn ang="T74">
                  <a:pos x="T40" y="T41"/>
                </a:cxn>
                <a:cxn ang="T75">
                  <a:pos x="T42" y="T43"/>
                </a:cxn>
                <a:cxn ang="T76">
                  <a:pos x="T44" y="T45"/>
                </a:cxn>
                <a:cxn ang="T77">
                  <a:pos x="T46" y="T47"/>
                </a:cxn>
                <a:cxn ang="T78">
                  <a:pos x="T48" y="T49"/>
                </a:cxn>
                <a:cxn ang="T79">
                  <a:pos x="T50" y="T51"/>
                </a:cxn>
                <a:cxn ang="T80">
                  <a:pos x="T52" y="T53"/>
                </a:cxn>
              </a:cxnLst>
              <a:rect l="T81" t="T82" r="T83" b="T84"/>
              <a:pathLst>
                <a:path w="104" h="167">
                  <a:moveTo>
                    <a:pt x="61" y="131"/>
                  </a:moveTo>
                  <a:lnTo>
                    <a:pt x="66" y="115"/>
                  </a:lnTo>
                  <a:lnTo>
                    <a:pt x="67" y="100"/>
                  </a:lnTo>
                  <a:lnTo>
                    <a:pt x="66" y="86"/>
                  </a:lnTo>
                  <a:lnTo>
                    <a:pt x="62" y="72"/>
                  </a:lnTo>
                  <a:lnTo>
                    <a:pt x="56" y="59"/>
                  </a:lnTo>
                  <a:lnTo>
                    <a:pt x="48" y="48"/>
                  </a:lnTo>
                  <a:lnTo>
                    <a:pt x="38" y="39"/>
                  </a:lnTo>
                  <a:lnTo>
                    <a:pt x="27" y="30"/>
                  </a:lnTo>
                  <a:lnTo>
                    <a:pt x="14" y="24"/>
                  </a:lnTo>
                  <a:lnTo>
                    <a:pt x="0" y="20"/>
                  </a:lnTo>
                  <a:lnTo>
                    <a:pt x="4" y="0"/>
                  </a:lnTo>
                  <a:lnTo>
                    <a:pt x="22" y="5"/>
                  </a:lnTo>
                  <a:lnTo>
                    <a:pt x="38" y="13"/>
                  </a:lnTo>
                  <a:lnTo>
                    <a:pt x="51" y="23"/>
                  </a:lnTo>
                  <a:lnTo>
                    <a:pt x="64" y="35"/>
                  </a:lnTo>
                  <a:lnTo>
                    <a:pt x="74" y="50"/>
                  </a:lnTo>
                  <a:lnTo>
                    <a:pt x="81" y="65"/>
                  </a:lnTo>
                  <a:lnTo>
                    <a:pt x="85" y="82"/>
                  </a:lnTo>
                  <a:lnTo>
                    <a:pt x="87" y="100"/>
                  </a:lnTo>
                  <a:lnTo>
                    <a:pt x="85" y="119"/>
                  </a:lnTo>
                  <a:lnTo>
                    <a:pt x="83" y="128"/>
                  </a:lnTo>
                  <a:lnTo>
                    <a:pt x="80" y="138"/>
                  </a:lnTo>
                  <a:lnTo>
                    <a:pt x="104" y="147"/>
                  </a:lnTo>
                  <a:lnTo>
                    <a:pt x="58" y="167"/>
                  </a:lnTo>
                  <a:lnTo>
                    <a:pt x="37" y="121"/>
                  </a:lnTo>
                  <a:lnTo>
                    <a:pt x="61" y="131"/>
                  </a:lnTo>
                  <a:close/>
                </a:path>
              </a:pathLst>
            </a:cu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2809" name="Freeform 54"/>
            <p:cNvSpPr>
              <a:spLocks/>
            </p:cNvSpPr>
            <p:nvPr/>
          </p:nvSpPr>
          <p:spPr bwMode="auto">
            <a:xfrm>
              <a:off x="5379" y="2353"/>
              <a:ext cx="104" cy="168"/>
            </a:xfrm>
            <a:custGeom>
              <a:avLst/>
              <a:gdLst>
                <a:gd name="T0" fmla="*/ 61 w 104"/>
                <a:gd name="T1" fmla="*/ 131 h 168"/>
                <a:gd name="T2" fmla="*/ 66 w 104"/>
                <a:gd name="T3" fmla="*/ 116 h 168"/>
                <a:gd name="T4" fmla="*/ 67 w 104"/>
                <a:gd name="T5" fmla="*/ 100 h 168"/>
                <a:gd name="T6" fmla="*/ 66 w 104"/>
                <a:gd name="T7" fmla="*/ 86 h 168"/>
                <a:gd name="T8" fmla="*/ 62 w 104"/>
                <a:gd name="T9" fmla="*/ 73 h 168"/>
                <a:gd name="T10" fmla="*/ 56 w 104"/>
                <a:gd name="T11" fmla="*/ 59 h 168"/>
                <a:gd name="T12" fmla="*/ 48 w 104"/>
                <a:gd name="T13" fmla="*/ 48 h 168"/>
                <a:gd name="T14" fmla="*/ 38 w 104"/>
                <a:gd name="T15" fmla="*/ 39 h 168"/>
                <a:gd name="T16" fmla="*/ 27 w 104"/>
                <a:gd name="T17" fmla="*/ 31 h 168"/>
                <a:gd name="T18" fmla="*/ 14 w 104"/>
                <a:gd name="T19" fmla="*/ 25 h 168"/>
                <a:gd name="T20" fmla="*/ 0 w 104"/>
                <a:gd name="T21" fmla="*/ 21 h 168"/>
                <a:gd name="T22" fmla="*/ 4 w 104"/>
                <a:gd name="T23" fmla="*/ 0 h 168"/>
                <a:gd name="T24" fmla="*/ 22 w 104"/>
                <a:gd name="T25" fmla="*/ 5 h 168"/>
                <a:gd name="T26" fmla="*/ 38 w 104"/>
                <a:gd name="T27" fmla="*/ 13 h 168"/>
                <a:gd name="T28" fmla="*/ 51 w 104"/>
                <a:gd name="T29" fmla="*/ 24 h 168"/>
                <a:gd name="T30" fmla="*/ 64 w 104"/>
                <a:gd name="T31" fmla="*/ 36 h 168"/>
                <a:gd name="T32" fmla="*/ 74 w 104"/>
                <a:gd name="T33" fmla="*/ 50 h 168"/>
                <a:gd name="T34" fmla="*/ 81 w 104"/>
                <a:gd name="T35" fmla="*/ 65 h 168"/>
                <a:gd name="T36" fmla="*/ 85 w 104"/>
                <a:gd name="T37" fmla="*/ 83 h 168"/>
                <a:gd name="T38" fmla="*/ 87 w 104"/>
                <a:gd name="T39" fmla="*/ 100 h 168"/>
                <a:gd name="T40" fmla="*/ 85 w 104"/>
                <a:gd name="T41" fmla="*/ 120 h 168"/>
                <a:gd name="T42" fmla="*/ 83 w 104"/>
                <a:gd name="T43" fmla="*/ 129 h 168"/>
                <a:gd name="T44" fmla="*/ 80 w 104"/>
                <a:gd name="T45" fmla="*/ 138 h 168"/>
                <a:gd name="T46" fmla="*/ 104 w 104"/>
                <a:gd name="T47" fmla="*/ 147 h 168"/>
                <a:gd name="T48" fmla="*/ 58 w 104"/>
                <a:gd name="T49" fmla="*/ 168 h 168"/>
                <a:gd name="T50" fmla="*/ 37 w 104"/>
                <a:gd name="T51" fmla="*/ 122 h 168"/>
                <a:gd name="T52" fmla="*/ 61 w 104"/>
                <a:gd name="T53" fmla="*/ 131 h 168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w 104"/>
                <a:gd name="T82" fmla="*/ 0 h 168"/>
                <a:gd name="T83" fmla="*/ 104 w 104"/>
                <a:gd name="T84" fmla="*/ 168 h 168"/>
              </a:gdLst>
              <a:ahLst/>
              <a:cxnLst>
                <a:cxn ang="T54">
                  <a:pos x="T0" y="T1"/>
                </a:cxn>
                <a:cxn ang="T55">
                  <a:pos x="T2" y="T3"/>
                </a:cxn>
                <a:cxn ang="T56">
                  <a:pos x="T4" y="T5"/>
                </a:cxn>
                <a:cxn ang="T57">
                  <a:pos x="T6" y="T7"/>
                </a:cxn>
                <a:cxn ang="T58">
                  <a:pos x="T8" y="T9"/>
                </a:cxn>
                <a:cxn ang="T59">
                  <a:pos x="T10" y="T11"/>
                </a:cxn>
                <a:cxn ang="T60">
                  <a:pos x="T12" y="T13"/>
                </a:cxn>
                <a:cxn ang="T61">
                  <a:pos x="T14" y="T15"/>
                </a:cxn>
                <a:cxn ang="T62">
                  <a:pos x="T16" y="T17"/>
                </a:cxn>
                <a:cxn ang="T63">
                  <a:pos x="T18" y="T19"/>
                </a:cxn>
                <a:cxn ang="T64">
                  <a:pos x="T20" y="T21"/>
                </a:cxn>
                <a:cxn ang="T65">
                  <a:pos x="T22" y="T23"/>
                </a:cxn>
                <a:cxn ang="T66">
                  <a:pos x="T24" y="T25"/>
                </a:cxn>
                <a:cxn ang="T67">
                  <a:pos x="T26" y="T27"/>
                </a:cxn>
                <a:cxn ang="T68">
                  <a:pos x="T28" y="T29"/>
                </a:cxn>
                <a:cxn ang="T69">
                  <a:pos x="T30" y="T31"/>
                </a:cxn>
                <a:cxn ang="T70">
                  <a:pos x="T32" y="T33"/>
                </a:cxn>
                <a:cxn ang="T71">
                  <a:pos x="T34" y="T35"/>
                </a:cxn>
                <a:cxn ang="T72">
                  <a:pos x="T36" y="T37"/>
                </a:cxn>
                <a:cxn ang="T73">
                  <a:pos x="T38" y="T39"/>
                </a:cxn>
                <a:cxn ang="T74">
                  <a:pos x="T40" y="T41"/>
                </a:cxn>
                <a:cxn ang="T75">
                  <a:pos x="T42" y="T43"/>
                </a:cxn>
                <a:cxn ang="T76">
                  <a:pos x="T44" y="T45"/>
                </a:cxn>
                <a:cxn ang="T77">
                  <a:pos x="T46" y="T47"/>
                </a:cxn>
                <a:cxn ang="T78">
                  <a:pos x="T48" y="T49"/>
                </a:cxn>
                <a:cxn ang="T79">
                  <a:pos x="T50" y="T51"/>
                </a:cxn>
                <a:cxn ang="T80">
                  <a:pos x="T52" y="T53"/>
                </a:cxn>
              </a:cxnLst>
              <a:rect l="T81" t="T82" r="T83" b="T84"/>
              <a:pathLst>
                <a:path w="104" h="168">
                  <a:moveTo>
                    <a:pt x="61" y="131"/>
                  </a:moveTo>
                  <a:lnTo>
                    <a:pt x="66" y="116"/>
                  </a:lnTo>
                  <a:lnTo>
                    <a:pt x="67" y="100"/>
                  </a:lnTo>
                  <a:lnTo>
                    <a:pt x="66" y="86"/>
                  </a:lnTo>
                  <a:lnTo>
                    <a:pt x="62" y="73"/>
                  </a:lnTo>
                  <a:lnTo>
                    <a:pt x="56" y="59"/>
                  </a:lnTo>
                  <a:lnTo>
                    <a:pt x="48" y="48"/>
                  </a:lnTo>
                  <a:lnTo>
                    <a:pt x="38" y="39"/>
                  </a:lnTo>
                  <a:lnTo>
                    <a:pt x="27" y="31"/>
                  </a:lnTo>
                  <a:lnTo>
                    <a:pt x="14" y="25"/>
                  </a:lnTo>
                  <a:lnTo>
                    <a:pt x="0" y="21"/>
                  </a:lnTo>
                  <a:lnTo>
                    <a:pt x="4" y="0"/>
                  </a:lnTo>
                  <a:lnTo>
                    <a:pt x="22" y="5"/>
                  </a:lnTo>
                  <a:lnTo>
                    <a:pt x="38" y="13"/>
                  </a:lnTo>
                  <a:lnTo>
                    <a:pt x="51" y="24"/>
                  </a:lnTo>
                  <a:lnTo>
                    <a:pt x="64" y="36"/>
                  </a:lnTo>
                  <a:lnTo>
                    <a:pt x="74" y="50"/>
                  </a:lnTo>
                  <a:lnTo>
                    <a:pt x="81" y="65"/>
                  </a:lnTo>
                  <a:lnTo>
                    <a:pt x="85" y="83"/>
                  </a:lnTo>
                  <a:lnTo>
                    <a:pt x="87" y="100"/>
                  </a:lnTo>
                  <a:lnTo>
                    <a:pt x="85" y="120"/>
                  </a:lnTo>
                  <a:lnTo>
                    <a:pt x="83" y="129"/>
                  </a:lnTo>
                  <a:lnTo>
                    <a:pt x="80" y="138"/>
                  </a:lnTo>
                  <a:lnTo>
                    <a:pt x="104" y="147"/>
                  </a:lnTo>
                  <a:lnTo>
                    <a:pt x="58" y="168"/>
                  </a:lnTo>
                  <a:lnTo>
                    <a:pt x="37" y="122"/>
                  </a:lnTo>
                  <a:lnTo>
                    <a:pt x="61" y="131"/>
                  </a:lnTo>
                  <a:close/>
                </a:path>
              </a:pathLst>
            </a:cu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2810" name="Line 55"/>
            <p:cNvSpPr>
              <a:spLocks noChangeShapeType="1"/>
            </p:cNvSpPr>
            <p:nvPr/>
          </p:nvSpPr>
          <p:spPr bwMode="auto">
            <a:xfrm>
              <a:off x="5003" y="2096"/>
              <a:ext cx="1" cy="56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2811" name="Line 56"/>
            <p:cNvSpPr>
              <a:spLocks noChangeShapeType="1"/>
            </p:cNvSpPr>
            <p:nvPr/>
          </p:nvSpPr>
          <p:spPr bwMode="auto">
            <a:xfrm>
              <a:off x="5280" y="2592"/>
              <a:ext cx="192" cy="0"/>
            </a:xfrm>
            <a:prstGeom prst="line">
              <a:avLst/>
            </a:prstGeom>
            <a:noFill/>
            <a:ln w="38100" cmpd="dbl">
              <a:solidFill>
                <a:schemeClr val="tx1"/>
              </a:solidFill>
              <a:round/>
              <a:headEnd/>
              <a:tailEnd type="diamond" w="med" len="sm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3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B6D1CF38-F319-A84F-8BCA-FF2DCF41B51C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19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Mark &amp; Sweep &amp; Compactify</a:t>
            </a:r>
          </a:p>
        </p:txBody>
      </p:sp>
      <p:sp>
        <p:nvSpPr>
          <p:cNvPr id="337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00400" y="2438400"/>
            <a:ext cx="6096000" cy="1905000"/>
          </a:xfrm>
        </p:spPr>
        <p:txBody>
          <a:bodyPr/>
          <a:lstStyle/>
          <a:p>
            <a:r>
              <a:rPr lang="en-US" sz="2000" dirty="0">
                <a:solidFill>
                  <a:schemeClr val="tx1"/>
                </a:solidFill>
                <a:latin typeface="Arial Narrow" charset="0"/>
                <a:ea typeface="ＭＳ Ｐゴシック" charset="0"/>
                <a:cs typeface="ＭＳ Ｐゴシック" charset="0"/>
              </a:rPr>
              <a:t>as memory is allocated &amp; deallocated, fragmentation occurs</a:t>
            </a:r>
          </a:p>
          <a:p>
            <a:pPr>
              <a:lnSpc>
                <a:spcPct val="80000"/>
              </a:lnSpc>
            </a:pPr>
            <a:endParaRPr lang="en-US" sz="2000" dirty="0">
              <a:solidFill>
                <a:schemeClr val="tx1"/>
              </a:solidFill>
              <a:latin typeface="Arial Narrow" charset="0"/>
              <a:ea typeface="ＭＳ Ｐゴシック" charset="0"/>
              <a:cs typeface="ＭＳ Ｐゴシック" charset="0"/>
            </a:endParaRPr>
          </a:p>
          <a:p>
            <a:pPr>
              <a:lnSpc>
                <a:spcPct val="80000"/>
              </a:lnSpc>
            </a:pPr>
            <a:r>
              <a:rPr lang="en-US" sz="2000" dirty="0">
                <a:solidFill>
                  <a:schemeClr val="tx1"/>
                </a:solidFill>
                <a:latin typeface="Arial Narrow" charset="0"/>
                <a:ea typeface="ＭＳ Ｐゴシック" charset="0"/>
                <a:cs typeface="ＭＳ Ｐゴシック" charset="0"/>
              </a:rPr>
              <a:t>e.g., suppose wish to allocate a 3-element array</a:t>
            </a:r>
          </a:p>
          <a:p>
            <a:pPr>
              <a:lnSpc>
                <a:spcPct val="80000"/>
              </a:lnSpc>
            </a:pPr>
            <a:r>
              <a:rPr lang="en-US" sz="2000" dirty="0">
                <a:solidFill>
                  <a:schemeClr val="tx1"/>
                </a:solidFill>
                <a:latin typeface="Arial Narrow" charset="0"/>
                <a:ea typeface="ＭＳ Ｐゴシック" charset="0"/>
                <a:cs typeface="ＭＳ Ｐゴシック" charset="0"/>
              </a:rPr>
              <a:t>previous allocations/deallocations have left 3 free cells, but not contiguously</a:t>
            </a:r>
          </a:p>
          <a:p>
            <a:pPr>
              <a:lnSpc>
                <a:spcPct val="80000"/>
              </a:lnSpc>
            </a:pPr>
            <a:r>
              <a:rPr lang="en-US" sz="2000" dirty="0">
                <a:solidFill>
                  <a:srgbClr val="FF0033"/>
                </a:solidFill>
                <a:latin typeface="Arial Narrow" charset="0"/>
                <a:ea typeface="ＭＳ Ｐゴシック" charset="0"/>
                <a:cs typeface="ＭＳ Ｐゴシック" charset="0"/>
                <a:sym typeface="Wingdings" charset="0"/>
              </a:rPr>
              <a:t> must </a:t>
            </a:r>
            <a:r>
              <a:rPr lang="en-US" sz="2000" i="1" dirty="0">
                <a:solidFill>
                  <a:srgbClr val="FF0033"/>
                </a:solidFill>
                <a:latin typeface="Arial Narrow" charset="0"/>
                <a:ea typeface="ＭＳ Ｐゴシック" charset="0"/>
                <a:cs typeface="ＭＳ Ｐゴシック" charset="0"/>
                <a:sym typeface="Wingdings" charset="0"/>
              </a:rPr>
              <a:t>defragment</a:t>
            </a:r>
            <a:r>
              <a:rPr lang="en-US" sz="2000" dirty="0">
                <a:solidFill>
                  <a:srgbClr val="FF0033"/>
                </a:solidFill>
                <a:latin typeface="Arial Narrow" charset="0"/>
                <a:ea typeface="ＭＳ Ｐゴシック" charset="0"/>
                <a:cs typeface="ＭＳ Ｐゴシック" charset="0"/>
                <a:sym typeface="Wingdings" charset="0"/>
              </a:rPr>
              <a:t> or </a:t>
            </a:r>
            <a:r>
              <a:rPr lang="en-US" sz="2000" i="1" dirty="0" err="1">
                <a:solidFill>
                  <a:srgbClr val="FF0033"/>
                </a:solidFill>
                <a:latin typeface="Arial Narrow" charset="0"/>
                <a:ea typeface="ＭＳ Ｐゴシック" charset="0"/>
                <a:cs typeface="ＭＳ Ｐゴシック" charset="0"/>
                <a:sym typeface="Wingdings" charset="0"/>
              </a:rPr>
              <a:t>compacify</a:t>
            </a:r>
            <a:r>
              <a:rPr lang="en-US" sz="2000" dirty="0">
                <a:solidFill>
                  <a:srgbClr val="FF0033"/>
                </a:solidFill>
                <a:latin typeface="Arial Narrow" charset="0"/>
                <a:ea typeface="ＭＳ Ｐゴシック" charset="0"/>
                <a:cs typeface="ＭＳ Ｐゴシック" charset="0"/>
                <a:sym typeface="Wingdings" charset="0"/>
              </a:rPr>
              <a:t> the space</a:t>
            </a:r>
          </a:p>
        </p:txBody>
      </p:sp>
      <p:sp>
        <p:nvSpPr>
          <p:cNvPr id="33796" name="Rectangle 6"/>
          <p:cNvSpPr>
            <a:spLocks noChangeArrowheads="1"/>
          </p:cNvSpPr>
          <p:nvPr/>
        </p:nvSpPr>
        <p:spPr bwMode="auto">
          <a:xfrm>
            <a:off x="685800" y="1143000"/>
            <a:ext cx="8610600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>
              <a:spcBef>
                <a:spcPct val="20000"/>
              </a:spcBef>
            </a:pPr>
            <a:r>
              <a:rPr lang="en-US">
                <a:solidFill>
                  <a:schemeClr val="accent2"/>
                </a:solidFill>
                <a:latin typeface="Arial Narrow" charset="0"/>
              </a:rPr>
              <a:t>note: not all memory allocations are the same size</a:t>
            </a:r>
          </a:p>
          <a:p>
            <a:pPr marL="742950" lvl="1" indent="-285750">
              <a:spcBef>
                <a:spcPct val="20000"/>
              </a:spcBef>
              <a:buFont typeface="Wingdings" charset="0"/>
              <a:buChar char="§"/>
            </a:pPr>
            <a:r>
              <a:rPr lang="en-US" sz="2000">
                <a:latin typeface="Arial Narrow" charset="0"/>
              </a:rPr>
              <a:t>C/C++/Java: double bigger than float, array elements must be contiguous, …</a:t>
            </a:r>
          </a:p>
        </p:txBody>
      </p:sp>
      <p:sp>
        <p:nvSpPr>
          <p:cNvPr id="58375" name="Rectangle 7"/>
          <p:cNvSpPr>
            <a:spLocks noChangeArrowheads="1"/>
          </p:cNvSpPr>
          <p:nvPr/>
        </p:nvSpPr>
        <p:spPr bwMode="auto">
          <a:xfrm>
            <a:off x="838200" y="4800600"/>
            <a:ext cx="8610600" cy="83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282575" indent="-282575">
              <a:spcBef>
                <a:spcPct val="20000"/>
              </a:spcBef>
            </a:pPr>
            <a:r>
              <a:rPr lang="en-US">
                <a:solidFill>
                  <a:schemeClr val="accent2"/>
                </a:solidFill>
                <a:latin typeface="Arial Narrow" charset="0"/>
              </a:rPr>
              <a:t>using Partition &amp; Copy, not a big problem</a:t>
            </a:r>
          </a:p>
          <a:p>
            <a:pPr marL="685800" lvl="1" indent="-288925">
              <a:spcBef>
                <a:spcPct val="20000"/>
              </a:spcBef>
              <a:buFont typeface="Wingdings" charset="0"/>
              <a:buChar char="§"/>
            </a:pPr>
            <a:r>
              <a:rPr lang="en-US" sz="2000">
                <a:latin typeface="Arial Narrow" charset="0"/>
              </a:rPr>
              <a:t>simply copy active objects to other partition – this automatically coalesces gaps</a:t>
            </a:r>
          </a:p>
        </p:txBody>
      </p:sp>
      <p:sp>
        <p:nvSpPr>
          <p:cNvPr id="58377" name="Rectangle 9"/>
          <p:cNvSpPr>
            <a:spLocks noChangeArrowheads="1"/>
          </p:cNvSpPr>
          <p:nvPr/>
        </p:nvSpPr>
        <p:spPr bwMode="auto">
          <a:xfrm>
            <a:off x="838200" y="5791200"/>
            <a:ext cx="8610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282575" indent="-282575">
              <a:spcBef>
                <a:spcPct val="20000"/>
              </a:spcBef>
            </a:pPr>
            <a:r>
              <a:rPr lang="en-US" dirty="0">
                <a:solidFill>
                  <a:schemeClr val="accent2"/>
                </a:solidFill>
                <a:latin typeface="Arial Narrow" charset="0"/>
              </a:rPr>
              <a:t>using Mark &amp; Sweep, must add another pass to Compactify</a:t>
            </a:r>
          </a:p>
          <a:p>
            <a:pPr marL="685800" lvl="1" indent="-288925">
              <a:spcBef>
                <a:spcPct val="20000"/>
              </a:spcBef>
              <a:buFont typeface="Wingdings" charset="0"/>
              <a:buChar char="§"/>
            </a:pPr>
            <a:r>
              <a:rPr lang="en-US" sz="2000" dirty="0">
                <a:latin typeface="Arial Narrow" charset="0"/>
              </a:rPr>
              <a:t>once active objects have been identified, must shift them in memory to remove gaps</a:t>
            </a:r>
          </a:p>
          <a:p>
            <a:pPr marL="685800" lvl="1" indent="-288925">
              <a:spcBef>
                <a:spcPct val="20000"/>
              </a:spcBef>
              <a:buFont typeface="Wingdings" charset="0"/>
              <a:buChar char="§"/>
            </a:pPr>
            <a:r>
              <a:rPr lang="en-US" sz="2000" dirty="0">
                <a:latin typeface="Arial Narrow" charset="0"/>
              </a:rPr>
              <a:t>COSTLY!</a:t>
            </a:r>
          </a:p>
        </p:txBody>
      </p:sp>
      <p:sp>
        <p:nvSpPr>
          <p:cNvPr id="33799" name="AutoShape 10"/>
          <p:cNvSpPr>
            <a:spLocks noChangeAspect="1" noChangeArrowheads="1" noTextEdit="1"/>
          </p:cNvSpPr>
          <p:nvPr/>
        </p:nvSpPr>
        <p:spPr bwMode="auto">
          <a:xfrm>
            <a:off x="1219200" y="1828800"/>
            <a:ext cx="1898650" cy="297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33800" name="Group 34"/>
          <p:cNvGrpSpPr>
            <a:grpSpLocks/>
          </p:cNvGrpSpPr>
          <p:nvPr/>
        </p:nvGrpSpPr>
        <p:grpSpPr bwMode="auto">
          <a:xfrm>
            <a:off x="1358900" y="2092325"/>
            <a:ext cx="1600200" cy="2455863"/>
            <a:chOff x="856" y="1318"/>
            <a:chExt cx="1008" cy="1547"/>
          </a:xfrm>
        </p:grpSpPr>
        <p:sp>
          <p:nvSpPr>
            <p:cNvPr id="33801" name="Rectangle 12"/>
            <p:cNvSpPr>
              <a:spLocks noChangeArrowheads="1"/>
            </p:cNvSpPr>
            <p:nvPr/>
          </p:nvSpPr>
          <p:spPr bwMode="auto">
            <a:xfrm>
              <a:off x="870" y="1489"/>
              <a:ext cx="805" cy="1376"/>
            </a:xfrm>
            <a:prstGeom prst="rect">
              <a:avLst/>
            </a:prstGeom>
            <a:solidFill>
              <a:srgbClr val="FFFFF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802" name="Line 13"/>
            <p:cNvSpPr>
              <a:spLocks noChangeShapeType="1"/>
            </p:cNvSpPr>
            <p:nvPr/>
          </p:nvSpPr>
          <p:spPr bwMode="auto">
            <a:xfrm>
              <a:off x="887" y="1712"/>
              <a:ext cx="805" cy="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3803" name="Line 14"/>
            <p:cNvSpPr>
              <a:spLocks noChangeShapeType="1"/>
            </p:cNvSpPr>
            <p:nvPr/>
          </p:nvSpPr>
          <p:spPr bwMode="auto">
            <a:xfrm>
              <a:off x="887" y="1916"/>
              <a:ext cx="805" cy="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3804" name="Line 15"/>
            <p:cNvSpPr>
              <a:spLocks noChangeShapeType="1"/>
            </p:cNvSpPr>
            <p:nvPr/>
          </p:nvSpPr>
          <p:spPr bwMode="auto">
            <a:xfrm>
              <a:off x="885" y="2048"/>
              <a:ext cx="805" cy="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3805" name="Freeform 16"/>
            <p:cNvSpPr>
              <a:spLocks/>
            </p:cNvSpPr>
            <p:nvPr/>
          </p:nvSpPr>
          <p:spPr bwMode="auto">
            <a:xfrm>
              <a:off x="1634" y="1610"/>
              <a:ext cx="228" cy="348"/>
            </a:xfrm>
            <a:custGeom>
              <a:avLst/>
              <a:gdLst>
                <a:gd name="T0" fmla="*/ 0 w 455"/>
                <a:gd name="T1" fmla="*/ 0 h 696"/>
                <a:gd name="T2" fmla="*/ 1 w 455"/>
                <a:gd name="T3" fmla="*/ 1 h 696"/>
                <a:gd name="T4" fmla="*/ 1 w 455"/>
                <a:gd name="T5" fmla="*/ 1 h 696"/>
                <a:gd name="T6" fmla="*/ 2 w 455"/>
                <a:gd name="T7" fmla="*/ 1 h 696"/>
                <a:gd name="T8" fmla="*/ 2 w 455"/>
                <a:gd name="T9" fmla="*/ 1 h 696"/>
                <a:gd name="T10" fmla="*/ 2 w 455"/>
                <a:gd name="T11" fmla="*/ 1 h 696"/>
                <a:gd name="T12" fmla="*/ 2 w 455"/>
                <a:gd name="T13" fmla="*/ 1 h 696"/>
                <a:gd name="T14" fmla="*/ 3 w 455"/>
                <a:gd name="T15" fmla="*/ 2 h 696"/>
                <a:gd name="T16" fmla="*/ 3 w 455"/>
                <a:gd name="T17" fmla="*/ 2 h 696"/>
                <a:gd name="T18" fmla="*/ 3 w 455"/>
                <a:gd name="T19" fmla="*/ 2 h 696"/>
                <a:gd name="T20" fmla="*/ 3 w 455"/>
                <a:gd name="T21" fmla="*/ 2 h 696"/>
                <a:gd name="T22" fmla="*/ 3 w 455"/>
                <a:gd name="T23" fmla="*/ 2 h 696"/>
                <a:gd name="T24" fmla="*/ 4 w 455"/>
                <a:gd name="T25" fmla="*/ 2 h 696"/>
                <a:gd name="T26" fmla="*/ 4 w 455"/>
                <a:gd name="T27" fmla="*/ 2 h 696"/>
                <a:gd name="T28" fmla="*/ 4 w 455"/>
                <a:gd name="T29" fmla="*/ 3 h 696"/>
                <a:gd name="T30" fmla="*/ 4 w 455"/>
                <a:gd name="T31" fmla="*/ 3 h 696"/>
                <a:gd name="T32" fmla="*/ 4 w 455"/>
                <a:gd name="T33" fmla="*/ 3 h 696"/>
                <a:gd name="T34" fmla="*/ 4 w 455"/>
                <a:gd name="T35" fmla="*/ 3 h 696"/>
                <a:gd name="T36" fmla="*/ 4 w 455"/>
                <a:gd name="T37" fmla="*/ 3 h 696"/>
                <a:gd name="T38" fmla="*/ 4 w 455"/>
                <a:gd name="T39" fmla="*/ 3 h 696"/>
                <a:gd name="T40" fmla="*/ 4 w 455"/>
                <a:gd name="T41" fmla="*/ 4 h 696"/>
                <a:gd name="T42" fmla="*/ 4 w 455"/>
                <a:gd name="T43" fmla="*/ 4 h 696"/>
                <a:gd name="T44" fmla="*/ 4 w 455"/>
                <a:gd name="T45" fmla="*/ 4 h 696"/>
                <a:gd name="T46" fmla="*/ 4 w 455"/>
                <a:gd name="T47" fmla="*/ 4 h 696"/>
                <a:gd name="T48" fmla="*/ 4 w 455"/>
                <a:gd name="T49" fmla="*/ 4 h 696"/>
                <a:gd name="T50" fmla="*/ 4 w 455"/>
                <a:gd name="T51" fmla="*/ 4 h 696"/>
                <a:gd name="T52" fmla="*/ 4 w 455"/>
                <a:gd name="T53" fmla="*/ 4 h 696"/>
                <a:gd name="T54" fmla="*/ 3 w 455"/>
                <a:gd name="T55" fmla="*/ 5 h 696"/>
                <a:gd name="T56" fmla="*/ 3 w 455"/>
                <a:gd name="T57" fmla="*/ 5 h 696"/>
                <a:gd name="T58" fmla="*/ 3 w 455"/>
                <a:gd name="T59" fmla="*/ 5 h 696"/>
                <a:gd name="T60" fmla="*/ 3 w 455"/>
                <a:gd name="T61" fmla="*/ 5 h 696"/>
                <a:gd name="T62" fmla="*/ 3 w 455"/>
                <a:gd name="T63" fmla="*/ 5 h 696"/>
                <a:gd name="T64" fmla="*/ 2 w 455"/>
                <a:gd name="T65" fmla="*/ 5 h 696"/>
                <a:gd name="T66" fmla="*/ 2 w 455"/>
                <a:gd name="T67" fmla="*/ 5 h 696"/>
                <a:gd name="T68" fmla="*/ 2 w 455"/>
                <a:gd name="T69" fmla="*/ 6 h 696"/>
                <a:gd name="T70" fmla="*/ 2 w 455"/>
                <a:gd name="T71" fmla="*/ 6 h 696"/>
                <a:gd name="T72" fmla="*/ 1 w 455"/>
                <a:gd name="T73" fmla="*/ 6 h 696"/>
                <a:gd name="T74" fmla="*/ 1 w 455"/>
                <a:gd name="T75" fmla="*/ 6 h 69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455"/>
                <a:gd name="T115" fmla="*/ 0 h 696"/>
                <a:gd name="T116" fmla="*/ 455 w 455"/>
                <a:gd name="T117" fmla="*/ 696 h 696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455" h="696">
                  <a:moveTo>
                    <a:pt x="0" y="0"/>
                  </a:moveTo>
                  <a:lnTo>
                    <a:pt x="46" y="19"/>
                  </a:lnTo>
                  <a:lnTo>
                    <a:pt x="90" y="39"/>
                  </a:lnTo>
                  <a:lnTo>
                    <a:pt x="132" y="58"/>
                  </a:lnTo>
                  <a:lnTo>
                    <a:pt x="170" y="79"/>
                  </a:lnTo>
                  <a:lnTo>
                    <a:pt x="207" y="98"/>
                  </a:lnTo>
                  <a:lnTo>
                    <a:pt x="240" y="118"/>
                  </a:lnTo>
                  <a:lnTo>
                    <a:pt x="273" y="137"/>
                  </a:lnTo>
                  <a:lnTo>
                    <a:pt x="302" y="157"/>
                  </a:lnTo>
                  <a:lnTo>
                    <a:pt x="328" y="176"/>
                  </a:lnTo>
                  <a:lnTo>
                    <a:pt x="352" y="196"/>
                  </a:lnTo>
                  <a:lnTo>
                    <a:pt x="374" y="215"/>
                  </a:lnTo>
                  <a:lnTo>
                    <a:pt x="392" y="234"/>
                  </a:lnTo>
                  <a:lnTo>
                    <a:pt x="409" y="254"/>
                  </a:lnTo>
                  <a:lnTo>
                    <a:pt x="423" y="273"/>
                  </a:lnTo>
                  <a:lnTo>
                    <a:pt x="434" y="292"/>
                  </a:lnTo>
                  <a:lnTo>
                    <a:pt x="443" y="311"/>
                  </a:lnTo>
                  <a:lnTo>
                    <a:pt x="450" y="330"/>
                  </a:lnTo>
                  <a:lnTo>
                    <a:pt x="454" y="349"/>
                  </a:lnTo>
                  <a:lnTo>
                    <a:pt x="455" y="367"/>
                  </a:lnTo>
                  <a:lnTo>
                    <a:pt x="455" y="386"/>
                  </a:lnTo>
                  <a:lnTo>
                    <a:pt x="450" y="405"/>
                  </a:lnTo>
                  <a:lnTo>
                    <a:pt x="446" y="424"/>
                  </a:lnTo>
                  <a:lnTo>
                    <a:pt x="437" y="442"/>
                  </a:lnTo>
                  <a:lnTo>
                    <a:pt x="426" y="461"/>
                  </a:lnTo>
                  <a:lnTo>
                    <a:pt x="412" y="480"/>
                  </a:lnTo>
                  <a:lnTo>
                    <a:pt x="397" y="498"/>
                  </a:lnTo>
                  <a:lnTo>
                    <a:pt x="378" y="517"/>
                  </a:lnTo>
                  <a:lnTo>
                    <a:pt x="357" y="534"/>
                  </a:lnTo>
                  <a:lnTo>
                    <a:pt x="334" y="553"/>
                  </a:lnTo>
                  <a:lnTo>
                    <a:pt x="308" y="571"/>
                  </a:lnTo>
                  <a:lnTo>
                    <a:pt x="280" y="589"/>
                  </a:lnTo>
                  <a:lnTo>
                    <a:pt x="248" y="608"/>
                  </a:lnTo>
                  <a:lnTo>
                    <a:pt x="216" y="625"/>
                  </a:lnTo>
                  <a:lnTo>
                    <a:pt x="179" y="643"/>
                  </a:lnTo>
                  <a:lnTo>
                    <a:pt x="141" y="661"/>
                  </a:lnTo>
                  <a:lnTo>
                    <a:pt x="101" y="678"/>
                  </a:lnTo>
                  <a:lnTo>
                    <a:pt x="56" y="696"/>
                  </a:lnTo>
                </a:path>
              </a:pathLst>
            </a:cu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3806" name="Freeform 17"/>
            <p:cNvSpPr>
              <a:spLocks/>
            </p:cNvSpPr>
            <p:nvPr/>
          </p:nvSpPr>
          <p:spPr bwMode="auto">
            <a:xfrm>
              <a:off x="1611" y="1940"/>
              <a:ext cx="65" cy="38"/>
            </a:xfrm>
            <a:custGeom>
              <a:avLst/>
              <a:gdLst>
                <a:gd name="T0" fmla="*/ 1 w 130"/>
                <a:gd name="T1" fmla="*/ 0 h 77"/>
                <a:gd name="T2" fmla="*/ 0 w 130"/>
                <a:gd name="T3" fmla="*/ 0 h 77"/>
                <a:gd name="T4" fmla="*/ 2 w 130"/>
                <a:gd name="T5" fmla="*/ 0 h 77"/>
                <a:gd name="T6" fmla="*/ 1 w 130"/>
                <a:gd name="T7" fmla="*/ 0 h 7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30"/>
                <a:gd name="T13" fmla="*/ 0 h 77"/>
                <a:gd name="T14" fmla="*/ 130 w 130"/>
                <a:gd name="T15" fmla="*/ 77 h 7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30" h="77">
                  <a:moveTo>
                    <a:pt x="98" y="0"/>
                  </a:moveTo>
                  <a:lnTo>
                    <a:pt x="0" y="77"/>
                  </a:lnTo>
                  <a:lnTo>
                    <a:pt x="130" y="68"/>
                  </a:lnTo>
                  <a:lnTo>
                    <a:pt x="98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3807" name="Freeform 18"/>
            <p:cNvSpPr>
              <a:spLocks/>
            </p:cNvSpPr>
            <p:nvPr/>
          </p:nvSpPr>
          <p:spPr bwMode="auto">
            <a:xfrm>
              <a:off x="1632" y="1978"/>
              <a:ext cx="232" cy="502"/>
            </a:xfrm>
            <a:custGeom>
              <a:avLst/>
              <a:gdLst>
                <a:gd name="T0" fmla="*/ 0 w 463"/>
                <a:gd name="T1" fmla="*/ 0 h 1005"/>
                <a:gd name="T2" fmla="*/ 1 w 463"/>
                <a:gd name="T3" fmla="*/ 0 h 1005"/>
                <a:gd name="T4" fmla="*/ 1 w 463"/>
                <a:gd name="T5" fmla="*/ 0 h 1005"/>
                <a:gd name="T6" fmla="*/ 2 w 463"/>
                <a:gd name="T7" fmla="*/ 0 h 1005"/>
                <a:gd name="T8" fmla="*/ 2 w 463"/>
                <a:gd name="T9" fmla="*/ 0 h 1005"/>
                <a:gd name="T10" fmla="*/ 2 w 463"/>
                <a:gd name="T11" fmla="*/ 1 h 1005"/>
                <a:gd name="T12" fmla="*/ 2 w 463"/>
                <a:gd name="T13" fmla="*/ 1 h 1005"/>
                <a:gd name="T14" fmla="*/ 3 w 463"/>
                <a:gd name="T15" fmla="*/ 1 h 1005"/>
                <a:gd name="T16" fmla="*/ 3 w 463"/>
                <a:gd name="T17" fmla="*/ 1 h 1005"/>
                <a:gd name="T18" fmla="*/ 3 w 463"/>
                <a:gd name="T19" fmla="*/ 2 h 1005"/>
                <a:gd name="T20" fmla="*/ 3 w 463"/>
                <a:gd name="T21" fmla="*/ 2 h 1005"/>
                <a:gd name="T22" fmla="*/ 3 w 463"/>
                <a:gd name="T23" fmla="*/ 2 h 1005"/>
                <a:gd name="T24" fmla="*/ 4 w 463"/>
                <a:gd name="T25" fmla="*/ 2 h 1005"/>
                <a:gd name="T26" fmla="*/ 4 w 463"/>
                <a:gd name="T27" fmla="*/ 3 h 1005"/>
                <a:gd name="T28" fmla="*/ 4 w 463"/>
                <a:gd name="T29" fmla="*/ 3 h 1005"/>
                <a:gd name="T30" fmla="*/ 4 w 463"/>
                <a:gd name="T31" fmla="*/ 3 h 1005"/>
                <a:gd name="T32" fmla="*/ 4 w 463"/>
                <a:gd name="T33" fmla="*/ 3 h 1005"/>
                <a:gd name="T34" fmla="*/ 4 w 463"/>
                <a:gd name="T35" fmla="*/ 4 h 1005"/>
                <a:gd name="T36" fmla="*/ 4 w 463"/>
                <a:gd name="T37" fmla="*/ 4 h 1005"/>
                <a:gd name="T38" fmla="*/ 4 w 463"/>
                <a:gd name="T39" fmla="*/ 4 h 1005"/>
                <a:gd name="T40" fmla="*/ 4 w 463"/>
                <a:gd name="T41" fmla="*/ 4 h 1005"/>
                <a:gd name="T42" fmla="*/ 4 w 463"/>
                <a:gd name="T43" fmla="*/ 5 h 1005"/>
                <a:gd name="T44" fmla="*/ 4 w 463"/>
                <a:gd name="T45" fmla="*/ 5 h 1005"/>
                <a:gd name="T46" fmla="*/ 4 w 463"/>
                <a:gd name="T47" fmla="*/ 5 h 1005"/>
                <a:gd name="T48" fmla="*/ 4 w 463"/>
                <a:gd name="T49" fmla="*/ 5 h 1005"/>
                <a:gd name="T50" fmla="*/ 4 w 463"/>
                <a:gd name="T51" fmla="*/ 6 h 1005"/>
                <a:gd name="T52" fmla="*/ 4 w 463"/>
                <a:gd name="T53" fmla="*/ 6 h 1005"/>
                <a:gd name="T54" fmla="*/ 4 w 463"/>
                <a:gd name="T55" fmla="*/ 6 h 1005"/>
                <a:gd name="T56" fmla="*/ 3 w 463"/>
                <a:gd name="T57" fmla="*/ 6 h 1005"/>
                <a:gd name="T58" fmla="*/ 3 w 463"/>
                <a:gd name="T59" fmla="*/ 6 h 1005"/>
                <a:gd name="T60" fmla="*/ 3 w 463"/>
                <a:gd name="T61" fmla="*/ 7 h 1005"/>
                <a:gd name="T62" fmla="*/ 3 w 463"/>
                <a:gd name="T63" fmla="*/ 7 h 1005"/>
                <a:gd name="T64" fmla="*/ 3 w 463"/>
                <a:gd name="T65" fmla="*/ 7 h 1005"/>
                <a:gd name="T66" fmla="*/ 2 w 463"/>
                <a:gd name="T67" fmla="*/ 7 h 1005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463"/>
                <a:gd name="T103" fmla="*/ 0 h 1005"/>
                <a:gd name="T104" fmla="*/ 463 w 463"/>
                <a:gd name="T105" fmla="*/ 1005 h 1005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463" h="1005">
                  <a:moveTo>
                    <a:pt x="0" y="0"/>
                  </a:moveTo>
                  <a:lnTo>
                    <a:pt x="48" y="32"/>
                  </a:lnTo>
                  <a:lnTo>
                    <a:pt x="92" y="64"/>
                  </a:lnTo>
                  <a:lnTo>
                    <a:pt x="133" y="95"/>
                  </a:lnTo>
                  <a:lnTo>
                    <a:pt x="172" y="126"/>
                  </a:lnTo>
                  <a:lnTo>
                    <a:pt x="209" y="157"/>
                  </a:lnTo>
                  <a:lnTo>
                    <a:pt x="244" y="189"/>
                  </a:lnTo>
                  <a:lnTo>
                    <a:pt x="276" y="220"/>
                  </a:lnTo>
                  <a:lnTo>
                    <a:pt x="305" y="251"/>
                  </a:lnTo>
                  <a:lnTo>
                    <a:pt x="331" y="283"/>
                  </a:lnTo>
                  <a:lnTo>
                    <a:pt x="356" y="314"/>
                  </a:lnTo>
                  <a:lnTo>
                    <a:pt x="377" y="345"/>
                  </a:lnTo>
                  <a:lnTo>
                    <a:pt x="397" y="375"/>
                  </a:lnTo>
                  <a:lnTo>
                    <a:pt x="414" y="406"/>
                  </a:lnTo>
                  <a:lnTo>
                    <a:pt x="429" y="438"/>
                  </a:lnTo>
                  <a:lnTo>
                    <a:pt x="440" y="468"/>
                  </a:lnTo>
                  <a:lnTo>
                    <a:pt x="449" y="498"/>
                  </a:lnTo>
                  <a:lnTo>
                    <a:pt x="457" y="529"/>
                  </a:lnTo>
                  <a:lnTo>
                    <a:pt x="462" y="559"/>
                  </a:lnTo>
                  <a:lnTo>
                    <a:pt x="463" y="589"/>
                  </a:lnTo>
                  <a:lnTo>
                    <a:pt x="463" y="620"/>
                  </a:lnTo>
                  <a:lnTo>
                    <a:pt x="460" y="650"/>
                  </a:lnTo>
                  <a:lnTo>
                    <a:pt x="454" y="680"/>
                  </a:lnTo>
                  <a:lnTo>
                    <a:pt x="446" y="710"/>
                  </a:lnTo>
                  <a:lnTo>
                    <a:pt x="436" y="740"/>
                  </a:lnTo>
                  <a:lnTo>
                    <a:pt x="423" y="770"/>
                  </a:lnTo>
                  <a:lnTo>
                    <a:pt x="408" y="800"/>
                  </a:lnTo>
                  <a:lnTo>
                    <a:pt x="390" y="828"/>
                  </a:lnTo>
                  <a:lnTo>
                    <a:pt x="370" y="858"/>
                  </a:lnTo>
                  <a:lnTo>
                    <a:pt x="347" y="888"/>
                  </a:lnTo>
                  <a:lnTo>
                    <a:pt x="321" y="917"/>
                  </a:lnTo>
                  <a:lnTo>
                    <a:pt x="293" y="946"/>
                  </a:lnTo>
                  <a:lnTo>
                    <a:pt x="262" y="975"/>
                  </a:lnTo>
                  <a:lnTo>
                    <a:pt x="230" y="1005"/>
                  </a:lnTo>
                </a:path>
              </a:pathLst>
            </a:cu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3808" name="Freeform 19"/>
            <p:cNvSpPr>
              <a:spLocks/>
            </p:cNvSpPr>
            <p:nvPr/>
          </p:nvSpPr>
          <p:spPr bwMode="auto">
            <a:xfrm>
              <a:off x="1704" y="2463"/>
              <a:ext cx="60" cy="51"/>
            </a:xfrm>
            <a:custGeom>
              <a:avLst/>
              <a:gdLst>
                <a:gd name="T0" fmla="*/ 1 w 120"/>
                <a:gd name="T1" fmla="*/ 1 h 101"/>
                <a:gd name="T2" fmla="*/ 0 w 120"/>
                <a:gd name="T3" fmla="*/ 1 h 101"/>
                <a:gd name="T4" fmla="*/ 1 w 120"/>
                <a:gd name="T5" fmla="*/ 0 h 101"/>
                <a:gd name="T6" fmla="*/ 1 w 120"/>
                <a:gd name="T7" fmla="*/ 1 h 10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20"/>
                <a:gd name="T13" fmla="*/ 0 h 101"/>
                <a:gd name="T14" fmla="*/ 120 w 120"/>
                <a:gd name="T15" fmla="*/ 101 h 10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20" h="101">
                  <a:moveTo>
                    <a:pt x="120" y="54"/>
                  </a:moveTo>
                  <a:lnTo>
                    <a:pt x="0" y="101"/>
                  </a:lnTo>
                  <a:lnTo>
                    <a:pt x="66" y="0"/>
                  </a:lnTo>
                  <a:lnTo>
                    <a:pt x="120" y="54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3809" name="Rectangle 20"/>
            <p:cNvSpPr>
              <a:spLocks noChangeArrowheads="1"/>
            </p:cNvSpPr>
            <p:nvPr/>
          </p:nvSpPr>
          <p:spPr bwMode="auto">
            <a:xfrm>
              <a:off x="1023" y="1528"/>
              <a:ext cx="320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900">
                  <a:solidFill>
                    <a:srgbClr val="000000"/>
                  </a:solidFill>
                  <a:latin typeface="Arial" charset="0"/>
                </a:rPr>
                <a:t>HEAD OF</a:t>
              </a:r>
              <a:endParaRPr lang="en-US"/>
            </a:p>
          </p:txBody>
        </p:sp>
        <p:sp>
          <p:nvSpPr>
            <p:cNvPr id="33810" name="Rectangle 21"/>
            <p:cNvSpPr>
              <a:spLocks noChangeArrowheads="1"/>
            </p:cNvSpPr>
            <p:nvPr/>
          </p:nvSpPr>
          <p:spPr bwMode="auto">
            <a:xfrm>
              <a:off x="1092" y="1610"/>
              <a:ext cx="192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900">
                  <a:solidFill>
                    <a:srgbClr val="000000"/>
                  </a:solidFill>
                  <a:latin typeface="Arial" charset="0"/>
                </a:rPr>
                <a:t>FREE</a:t>
              </a:r>
              <a:endParaRPr lang="en-US"/>
            </a:p>
          </p:txBody>
        </p:sp>
        <p:sp>
          <p:nvSpPr>
            <p:cNvPr id="33811" name="Rectangle 22"/>
            <p:cNvSpPr>
              <a:spLocks noChangeArrowheads="1"/>
            </p:cNvSpPr>
            <p:nvPr/>
          </p:nvSpPr>
          <p:spPr bwMode="auto">
            <a:xfrm>
              <a:off x="1110" y="1318"/>
              <a:ext cx="232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000000"/>
                  </a:solidFill>
                  <a:latin typeface="Arial" charset="0"/>
                </a:rPr>
                <a:t>heap</a:t>
              </a:r>
              <a:endParaRPr lang="en-US"/>
            </a:p>
          </p:txBody>
        </p:sp>
        <p:sp>
          <p:nvSpPr>
            <p:cNvPr id="33812" name="Line 23"/>
            <p:cNvSpPr>
              <a:spLocks noChangeShapeType="1"/>
            </p:cNvSpPr>
            <p:nvPr/>
          </p:nvSpPr>
          <p:spPr bwMode="auto">
            <a:xfrm>
              <a:off x="1517" y="1493"/>
              <a:ext cx="1" cy="137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3813" name="Rectangle 24"/>
            <p:cNvSpPr>
              <a:spLocks noChangeArrowheads="1"/>
            </p:cNvSpPr>
            <p:nvPr/>
          </p:nvSpPr>
          <p:spPr bwMode="auto">
            <a:xfrm>
              <a:off x="1043" y="1761"/>
              <a:ext cx="375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000000"/>
                  </a:solidFill>
                  <a:latin typeface="Arial" charset="0"/>
                </a:rPr>
                <a:t>ACTIVE</a:t>
              </a:r>
              <a:endParaRPr lang="en-US"/>
            </a:p>
          </p:txBody>
        </p:sp>
        <p:sp>
          <p:nvSpPr>
            <p:cNvPr id="33814" name="Rectangle 25"/>
            <p:cNvSpPr>
              <a:spLocks noChangeArrowheads="1"/>
            </p:cNvSpPr>
            <p:nvPr/>
          </p:nvSpPr>
          <p:spPr bwMode="auto">
            <a:xfrm>
              <a:off x="1038" y="2206"/>
              <a:ext cx="375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000000"/>
                  </a:solidFill>
                  <a:latin typeface="Arial" charset="0"/>
                </a:rPr>
                <a:t>ACTIVE</a:t>
              </a:r>
              <a:endParaRPr lang="en-US"/>
            </a:p>
          </p:txBody>
        </p:sp>
        <p:sp>
          <p:nvSpPr>
            <p:cNvPr id="33815" name="Line 26"/>
            <p:cNvSpPr>
              <a:spLocks noChangeShapeType="1"/>
            </p:cNvSpPr>
            <p:nvPr/>
          </p:nvSpPr>
          <p:spPr bwMode="auto">
            <a:xfrm>
              <a:off x="870" y="2437"/>
              <a:ext cx="805" cy="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3816" name="Line 27"/>
            <p:cNvSpPr>
              <a:spLocks noChangeShapeType="1"/>
            </p:cNvSpPr>
            <p:nvPr/>
          </p:nvSpPr>
          <p:spPr bwMode="auto">
            <a:xfrm>
              <a:off x="870" y="2578"/>
              <a:ext cx="805" cy="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3817" name="Line 28"/>
            <p:cNvSpPr>
              <a:spLocks noChangeShapeType="1"/>
            </p:cNvSpPr>
            <p:nvPr/>
          </p:nvSpPr>
          <p:spPr bwMode="auto">
            <a:xfrm>
              <a:off x="856" y="2718"/>
              <a:ext cx="805" cy="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3818" name="Rectangle 29"/>
            <p:cNvSpPr>
              <a:spLocks noChangeArrowheads="1"/>
            </p:cNvSpPr>
            <p:nvPr/>
          </p:nvSpPr>
          <p:spPr bwMode="auto">
            <a:xfrm>
              <a:off x="1056" y="2736"/>
              <a:ext cx="375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000000"/>
                  </a:solidFill>
                  <a:latin typeface="Arial" charset="0"/>
                </a:rPr>
                <a:t>ACTIVE</a:t>
              </a:r>
              <a:endParaRPr lang="en-US"/>
            </a:p>
          </p:txBody>
        </p:sp>
        <p:sp>
          <p:nvSpPr>
            <p:cNvPr id="33819" name="Freeform 30"/>
            <p:cNvSpPr>
              <a:spLocks/>
            </p:cNvSpPr>
            <p:nvPr/>
          </p:nvSpPr>
          <p:spPr bwMode="auto">
            <a:xfrm>
              <a:off x="1632" y="2501"/>
              <a:ext cx="217" cy="126"/>
            </a:xfrm>
            <a:custGeom>
              <a:avLst/>
              <a:gdLst>
                <a:gd name="T0" fmla="*/ 0 w 434"/>
                <a:gd name="T1" fmla="*/ 0 h 251"/>
                <a:gd name="T2" fmla="*/ 1 w 434"/>
                <a:gd name="T3" fmla="*/ 1 h 251"/>
                <a:gd name="T4" fmla="*/ 1 w 434"/>
                <a:gd name="T5" fmla="*/ 1 h 251"/>
                <a:gd name="T6" fmla="*/ 1 w 434"/>
                <a:gd name="T7" fmla="*/ 1 h 251"/>
                <a:gd name="T8" fmla="*/ 2 w 434"/>
                <a:gd name="T9" fmla="*/ 1 h 251"/>
                <a:gd name="T10" fmla="*/ 2 w 434"/>
                <a:gd name="T11" fmla="*/ 1 h 251"/>
                <a:gd name="T12" fmla="*/ 2 w 434"/>
                <a:gd name="T13" fmla="*/ 1 h 251"/>
                <a:gd name="T14" fmla="*/ 2 w 434"/>
                <a:gd name="T15" fmla="*/ 1 h 251"/>
                <a:gd name="T16" fmla="*/ 3 w 434"/>
                <a:gd name="T17" fmla="*/ 1 h 251"/>
                <a:gd name="T18" fmla="*/ 3 w 434"/>
                <a:gd name="T19" fmla="*/ 1 h 251"/>
                <a:gd name="T20" fmla="*/ 3 w 434"/>
                <a:gd name="T21" fmla="*/ 1 h 251"/>
                <a:gd name="T22" fmla="*/ 3 w 434"/>
                <a:gd name="T23" fmla="*/ 1 h 251"/>
                <a:gd name="T24" fmla="*/ 3 w 434"/>
                <a:gd name="T25" fmla="*/ 1 h 251"/>
                <a:gd name="T26" fmla="*/ 4 w 434"/>
                <a:gd name="T27" fmla="*/ 1 h 251"/>
                <a:gd name="T28" fmla="*/ 4 w 434"/>
                <a:gd name="T29" fmla="*/ 1 h 251"/>
                <a:gd name="T30" fmla="*/ 4 w 434"/>
                <a:gd name="T31" fmla="*/ 1 h 251"/>
                <a:gd name="T32" fmla="*/ 4 w 434"/>
                <a:gd name="T33" fmla="*/ 1 h 251"/>
                <a:gd name="T34" fmla="*/ 4 w 434"/>
                <a:gd name="T35" fmla="*/ 1 h 251"/>
                <a:gd name="T36" fmla="*/ 4 w 434"/>
                <a:gd name="T37" fmla="*/ 1 h 251"/>
                <a:gd name="T38" fmla="*/ 4 w 434"/>
                <a:gd name="T39" fmla="*/ 2 h 251"/>
                <a:gd name="T40" fmla="*/ 4 w 434"/>
                <a:gd name="T41" fmla="*/ 2 h 251"/>
                <a:gd name="T42" fmla="*/ 4 w 434"/>
                <a:gd name="T43" fmla="*/ 2 h 251"/>
                <a:gd name="T44" fmla="*/ 4 w 434"/>
                <a:gd name="T45" fmla="*/ 2 h 251"/>
                <a:gd name="T46" fmla="*/ 4 w 434"/>
                <a:gd name="T47" fmla="*/ 2 h 251"/>
                <a:gd name="T48" fmla="*/ 4 w 434"/>
                <a:gd name="T49" fmla="*/ 2 h 251"/>
                <a:gd name="T50" fmla="*/ 4 w 434"/>
                <a:gd name="T51" fmla="*/ 2 h 251"/>
                <a:gd name="T52" fmla="*/ 4 w 434"/>
                <a:gd name="T53" fmla="*/ 2 h 251"/>
                <a:gd name="T54" fmla="*/ 3 w 434"/>
                <a:gd name="T55" fmla="*/ 2 h 251"/>
                <a:gd name="T56" fmla="*/ 3 w 434"/>
                <a:gd name="T57" fmla="*/ 2 h 251"/>
                <a:gd name="T58" fmla="*/ 3 w 434"/>
                <a:gd name="T59" fmla="*/ 2 h 251"/>
                <a:gd name="T60" fmla="*/ 3 w 434"/>
                <a:gd name="T61" fmla="*/ 2 h 251"/>
                <a:gd name="T62" fmla="*/ 3 w 434"/>
                <a:gd name="T63" fmla="*/ 2 h 251"/>
                <a:gd name="T64" fmla="*/ 2 w 434"/>
                <a:gd name="T65" fmla="*/ 2 h 251"/>
                <a:gd name="T66" fmla="*/ 2 w 434"/>
                <a:gd name="T67" fmla="*/ 2 h 251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434"/>
                <a:gd name="T103" fmla="*/ 0 h 251"/>
                <a:gd name="T104" fmla="*/ 434 w 434"/>
                <a:gd name="T105" fmla="*/ 251 h 251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434" h="251">
                  <a:moveTo>
                    <a:pt x="0" y="0"/>
                  </a:moveTo>
                  <a:lnTo>
                    <a:pt x="43" y="7"/>
                  </a:lnTo>
                  <a:lnTo>
                    <a:pt x="84" y="13"/>
                  </a:lnTo>
                  <a:lnTo>
                    <a:pt x="123" y="19"/>
                  </a:lnTo>
                  <a:lnTo>
                    <a:pt x="160" y="26"/>
                  </a:lnTo>
                  <a:lnTo>
                    <a:pt x="195" y="32"/>
                  </a:lnTo>
                  <a:lnTo>
                    <a:pt x="225" y="39"/>
                  </a:lnTo>
                  <a:lnTo>
                    <a:pt x="256" y="46"/>
                  </a:lnTo>
                  <a:lnTo>
                    <a:pt x="284" y="53"/>
                  </a:lnTo>
                  <a:lnTo>
                    <a:pt x="308" y="60"/>
                  </a:lnTo>
                  <a:lnTo>
                    <a:pt x="331" y="68"/>
                  </a:lnTo>
                  <a:lnTo>
                    <a:pt x="351" y="75"/>
                  </a:lnTo>
                  <a:lnTo>
                    <a:pt x="370" y="81"/>
                  </a:lnTo>
                  <a:lnTo>
                    <a:pt x="386" y="90"/>
                  </a:lnTo>
                  <a:lnTo>
                    <a:pt x="399" y="96"/>
                  </a:lnTo>
                  <a:lnTo>
                    <a:pt x="411" y="105"/>
                  </a:lnTo>
                  <a:lnTo>
                    <a:pt x="420" y="111"/>
                  </a:lnTo>
                  <a:lnTo>
                    <a:pt x="426" y="120"/>
                  </a:lnTo>
                  <a:lnTo>
                    <a:pt x="431" y="126"/>
                  </a:lnTo>
                  <a:lnTo>
                    <a:pt x="434" y="134"/>
                  </a:lnTo>
                  <a:lnTo>
                    <a:pt x="434" y="143"/>
                  </a:lnTo>
                  <a:lnTo>
                    <a:pt x="431" y="151"/>
                  </a:lnTo>
                  <a:lnTo>
                    <a:pt x="426" y="159"/>
                  </a:lnTo>
                  <a:lnTo>
                    <a:pt x="419" y="167"/>
                  </a:lnTo>
                  <a:lnTo>
                    <a:pt x="409" y="175"/>
                  </a:lnTo>
                  <a:lnTo>
                    <a:pt x="399" y="183"/>
                  </a:lnTo>
                  <a:lnTo>
                    <a:pt x="385" y="192"/>
                  </a:lnTo>
                  <a:lnTo>
                    <a:pt x="370" y="200"/>
                  </a:lnTo>
                  <a:lnTo>
                    <a:pt x="351" y="208"/>
                  </a:lnTo>
                  <a:lnTo>
                    <a:pt x="330" y="217"/>
                  </a:lnTo>
                  <a:lnTo>
                    <a:pt x="307" y="226"/>
                  </a:lnTo>
                  <a:lnTo>
                    <a:pt x="282" y="234"/>
                  </a:lnTo>
                  <a:lnTo>
                    <a:pt x="255" y="243"/>
                  </a:lnTo>
                  <a:lnTo>
                    <a:pt x="224" y="251"/>
                  </a:lnTo>
                </a:path>
              </a:pathLst>
            </a:cu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3820" name="Freeform 31"/>
            <p:cNvSpPr>
              <a:spLocks/>
            </p:cNvSpPr>
            <p:nvPr/>
          </p:nvSpPr>
          <p:spPr bwMode="auto">
            <a:xfrm>
              <a:off x="1690" y="2608"/>
              <a:ext cx="65" cy="35"/>
            </a:xfrm>
            <a:custGeom>
              <a:avLst/>
              <a:gdLst>
                <a:gd name="T0" fmla="*/ 2 w 130"/>
                <a:gd name="T1" fmla="*/ 0 h 71"/>
                <a:gd name="T2" fmla="*/ 0 w 130"/>
                <a:gd name="T3" fmla="*/ 0 h 71"/>
                <a:gd name="T4" fmla="*/ 1 w 130"/>
                <a:gd name="T5" fmla="*/ 0 h 71"/>
                <a:gd name="T6" fmla="*/ 2 w 130"/>
                <a:gd name="T7" fmla="*/ 0 h 7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30"/>
                <a:gd name="T13" fmla="*/ 0 h 71"/>
                <a:gd name="T14" fmla="*/ 130 w 130"/>
                <a:gd name="T15" fmla="*/ 71 h 7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30" h="71">
                  <a:moveTo>
                    <a:pt x="130" y="71"/>
                  </a:moveTo>
                  <a:lnTo>
                    <a:pt x="0" y="67"/>
                  </a:lnTo>
                  <a:lnTo>
                    <a:pt x="107" y="0"/>
                  </a:lnTo>
                  <a:lnTo>
                    <a:pt x="130" y="7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3821" name="Line 32"/>
            <p:cNvSpPr>
              <a:spLocks noChangeShapeType="1"/>
            </p:cNvSpPr>
            <p:nvPr/>
          </p:nvSpPr>
          <p:spPr bwMode="auto">
            <a:xfrm>
              <a:off x="1632" y="2688"/>
              <a:ext cx="19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none" w="sm" len="sm"/>
              <a:tailEnd type="diamond" w="med" len="sm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83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83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837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837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837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8375" grpId="0" build="p" autoUpdateAnimBg="0"/>
      <p:bldP spid="58377" grpId="0" build="p" autoUpdateAnimBg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5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F6610AF6-C371-724D-8DD3-FD4B977B4DBD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2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16386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85800" y="1219200"/>
            <a:ext cx="8702675" cy="5715000"/>
          </a:xfrm>
          <a:noFill/>
        </p:spPr>
        <p:txBody>
          <a:bodyPr/>
          <a:lstStyle/>
          <a:p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languages often provide several sizes/ranges</a:t>
            </a:r>
          </a:p>
          <a:p>
            <a:endParaRPr lang="en-US" sz="1000" dirty="0">
              <a:latin typeface="Arial Narrow" charset="0"/>
              <a:ea typeface="ＭＳ Ｐゴシック" charset="0"/>
              <a:cs typeface="ＭＳ Ｐゴシック" charset="0"/>
            </a:endParaRPr>
          </a:p>
          <a:p>
            <a:pPr lvl="1">
              <a:buFont typeface="Wingdings" charset="0"/>
              <a:buNone/>
            </a:pPr>
            <a:r>
              <a:rPr lang="en-US" dirty="0">
                <a:latin typeface="Arial Narrow" charset="0"/>
                <a:ea typeface="ＭＳ Ｐゴシック" charset="0"/>
              </a:rPr>
              <a:t>in C/C++/Java		</a:t>
            </a:r>
            <a:r>
              <a:rPr lang="en-US" sz="1800" dirty="0">
                <a:latin typeface="Courier New" charset="0"/>
                <a:ea typeface="ＭＳ Ｐゴシック" charset="0"/>
              </a:rPr>
              <a:t>short</a:t>
            </a:r>
            <a:r>
              <a:rPr lang="en-US" dirty="0">
                <a:latin typeface="Arial Narrow" charset="0"/>
                <a:ea typeface="ＭＳ Ｐゴシック" charset="0"/>
              </a:rPr>
              <a:t>	(2 bytes in Java)</a:t>
            </a:r>
          </a:p>
          <a:p>
            <a:pPr lvl="1">
              <a:buFont typeface="Wingdings" charset="0"/>
              <a:buNone/>
            </a:pPr>
            <a:r>
              <a:rPr lang="en-US" dirty="0">
                <a:latin typeface="Arial Narrow" charset="0"/>
                <a:ea typeface="ＭＳ Ｐゴシック" charset="0"/>
              </a:rPr>
              <a:t>				</a:t>
            </a:r>
            <a:r>
              <a:rPr lang="en-US" sz="1800" dirty="0">
                <a:latin typeface="Courier New" charset="0"/>
                <a:ea typeface="ＭＳ Ｐゴシック" charset="0"/>
              </a:rPr>
              <a:t>int</a:t>
            </a:r>
            <a:r>
              <a:rPr lang="en-US" dirty="0">
                <a:latin typeface="Arial Narrow" charset="0"/>
                <a:ea typeface="ＭＳ Ｐゴシック" charset="0"/>
              </a:rPr>
              <a:t>	(4 bytes in Java)</a:t>
            </a:r>
          </a:p>
          <a:p>
            <a:pPr lvl="1">
              <a:buFont typeface="Wingdings" charset="0"/>
              <a:buNone/>
            </a:pPr>
            <a:r>
              <a:rPr lang="en-US" dirty="0">
                <a:latin typeface="Arial Narrow" charset="0"/>
                <a:ea typeface="ＭＳ Ｐゴシック" charset="0"/>
              </a:rPr>
              <a:t>				</a:t>
            </a:r>
            <a:r>
              <a:rPr lang="en-US" sz="1800" dirty="0">
                <a:latin typeface="Courier New" charset="0"/>
                <a:ea typeface="ＭＳ Ｐゴシック" charset="0"/>
              </a:rPr>
              <a:t>long</a:t>
            </a:r>
            <a:r>
              <a:rPr lang="en-US" dirty="0">
                <a:latin typeface="Arial Narrow" charset="0"/>
                <a:ea typeface="ＭＳ Ｐゴシック" charset="0"/>
              </a:rPr>
              <a:t>	(8 bytes in Java)</a:t>
            </a:r>
          </a:p>
          <a:p>
            <a:pPr lvl="1">
              <a:buFont typeface="Wingdings" charset="0"/>
              <a:buNone/>
            </a:pPr>
            <a:endParaRPr lang="en-US" dirty="0">
              <a:latin typeface="Arial Narrow" charset="0"/>
              <a:ea typeface="ＭＳ Ｐゴシック" charset="0"/>
            </a:endParaRPr>
          </a:p>
          <a:p>
            <a:pPr lvl="1">
              <a:buFont typeface="Wingdings" charset="0"/>
              <a:buNone/>
            </a:pPr>
            <a:r>
              <a:rPr lang="en-US" i="1" dirty="0">
                <a:latin typeface="Arial Narrow" charset="0"/>
                <a:ea typeface="ＭＳ Ｐゴシック" charset="0"/>
              </a:rPr>
              <a:t>absolute sizes are implementation dependent in C/C++	</a:t>
            </a:r>
            <a:r>
              <a:rPr lang="en-US" dirty="0">
                <a:solidFill>
                  <a:srgbClr val="FF0033"/>
                </a:solidFill>
                <a:latin typeface="Arial Narrow" charset="0"/>
                <a:ea typeface="ＭＳ Ｐゴシック" charset="0"/>
              </a:rPr>
              <a:t>TRADEOFFS?</a:t>
            </a:r>
          </a:p>
          <a:p>
            <a:pPr lvl="1">
              <a:buFont typeface="Wingdings" charset="0"/>
              <a:buNone/>
            </a:pPr>
            <a:endParaRPr lang="en-US" i="1" dirty="0">
              <a:latin typeface="Arial Narrow" charset="0"/>
              <a:ea typeface="ＭＳ Ｐゴシック" charset="0"/>
            </a:endParaRPr>
          </a:p>
          <a:p>
            <a:pPr lvl="1"/>
            <a:r>
              <a:rPr lang="en-US" dirty="0">
                <a:latin typeface="Arial Narrow" charset="0"/>
                <a:ea typeface="ＭＳ Ｐゴシック" charset="0"/>
              </a:rPr>
              <a:t>Java has a </a:t>
            </a:r>
            <a:r>
              <a:rPr lang="en-US" sz="1800" dirty="0">
                <a:latin typeface="Courier New" charset="0"/>
                <a:ea typeface="ＭＳ Ｐゴシック" charset="0"/>
              </a:rPr>
              <a:t>byte</a:t>
            </a:r>
            <a:r>
              <a:rPr lang="en-US" dirty="0">
                <a:latin typeface="Arial Narrow" charset="0"/>
                <a:ea typeface="ＭＳ Ｐゴシック" charset="0"/>
              </a:rPr>
              <a:t> type (1 byte)</a:t>
            </a:r>
          </a:p>
          <a:p>
            <a:pPr lvl="1"/>
            <a:endParaRPr lang="en-US" dirty="0">
              <a:latin typeface="Arial Narrow" charset="0"/>
              <a:ea typeface="ＭＳ Ｐゴシック" charset="0"/>
            </a:endParaRPr>
          </a:p>
          <a:p>
            <a:pPr lvl="1"/>
            <a:r>
              <a:rPr lang="en-US" dirty="0">
                <a:latin typeface="Arial Narrow" charset="0"/>
                <a:ea typeface="ＭＳ Ｐゴシック" charset="0"/>
              </a:rPr>
              <a:t>in C/C++, </a:t>
            </a:r>
            <a:r>
              <a:rPr lang="en-US" sz="1800" dirty="0">
                <a:latin typeface="Courier New" charset="0"/>
                <a:ea typeface="ＭＳ Ｐゴシック" charset="0"/>
              </a:rPr>
              <a:t>char</a:t>
            </a:r>
            <a:r>
              <a:rPr lang="en-US" dirty="0">
                <a:latin typeface="Arial Narrow" charset="0"/>
                <a:ea typeface="ＭＳ Ｐゴシック" charset="0"/>
              </a:rPr>
              <a:t> is considered an integer type</a:t>
            </a:r>
          </a:p>
          <a:p>
            <a:pPr lvl="1"/>
            <a:endParaRPr lang="en-US" dirty="0">
              <a:latin typeface="Arial Narrow" charset="0"/>
              <a:ea typeface="ＭＳ Ｐゴシック" charset="0"/>
            </a:endParaRPr>
          </a:p>
          <a:p>
            <a:pPr lvl="1"/>
            <a:r>
              <a:rPr lang="en-US" dirty="0">
                <a:latin typeface="Arial Narrow" charset="0"/>
                <a:ea typeface="ＭＳ Ｐゴシック" charset="0"/>
              </a:rPr>
              <a:t>most languages use 2'</a:t>
            </a:r>
            <a:r>
              <a:rPr lang="en-US" altLang="ja-JP" dirty="0">
                <a:latin typeface="Arial Narrow" charset="0"/>
                <a:ea typeface="ＭＳ Ｐゴシック" charset="0"/>
              </a:rPr>
              <a:t>s complement notation for negatives</a:t>
            </a:r>
          </a:p>
          <a:p>
            <a:pPr lvl="2"/>
            <a:r>
              <a:rPr lang="en-US" sz="18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1 = 00…000001		-1 = 11…111111</a:t>
            </a:r>
          </a:p>
          <a:p>
            <a:pPr lvl="2"/>
            <a:r>
              <a:rPr lang="en-US" sz="18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2 = 00…000010		-2 = 11…111110</a:t>
            </a:r>
          </a:p>
          <a:p>
            <a:pPr lvl="2"/>
            <a:r>
              <a:rPr lang="en-US" sz="18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3 = 00…000011		-3 = 11…111101</a:t>
            </a:r>
          </a:p>
        </p:txBody>
      </p:sp>
      <p:sp>
        <p:nvSpPr>
          <p:cNvPr id="16387" name="Rectangle 3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Primitive types: integer</a:t>
            </a:r>
          </a:p>
        </p:txBody>
      </p:sp>
    </p:spTree>
  </p:cSld>
  <p:clrMapOvr>
    <a:masterClrMapping/>
  </p:clrMapOvr>
  <p:transition spd="slow"/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7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05018B23-7589-794D-BF1C-9B402C36FC56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20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348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Partition &amp; Copy vs. Mark &amp; Sweep &amp; Compactify</a:t>
            </a:r>
          </a:p>
        </p:txBody>
      </p:sp>
      <p:sp>
        <p:nvSpPr>
          <p:cNvPr id="348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219200"/>
            <a:ext cx="8702675" cy="22098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Partition &amp; Copy</a:t>
            </a:r>
          </a:p>
          <a:p>
            <a:pPr lvl="1">
              <a:lnSpc>
                <a:spcPct val="90000"/>
              </a:lnSpc>
            </a:pPr>
            <a:r>
              <a:rPr lang="en-US">
                <a:latin typeface="Arial Narrow" charset="0"/>
                <a:ea typeface="ＭＳ Ｐゴシック" charset="0"/>
              </a:rPr>
              <a:t>wastes memory by maintaining the backup partition</a:t>
            </a:r>
          </a:p>
          <a:p>
            <a:pPr lvl="1">
              <a:lnSpc>
                <a:spcPct val="90000"/>
              </a:lnSpc>
            </a:pPr>
            <a:r>
              <a:rPr lang="en-US">
                <a:latin typeface="Arial Narrow" charset="0"/>
                <a:ea typeface="ＭＳ Ｐゴシック" charset="0"/>
              </a:rPr>
              <a:t>but quick (especially if few active objects) and avoids fragmentation</a:t>
            </a:r>
          </a:p>
          <a:p>
            <a:pPr>
              <a:lnSpc>
                <a:spcPct val="90000"/>
              </a:lnSpc>
            </a:pPr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Mark &amp; Sweep &amp; Compactify</a:t>
            </a:r>
          </a:p>
          <a:p>
            <a:pPr lvl="1">
              <a:lnSpc>
                <a:spcPct val="90000"/>
              </a:lnSpc>
            </a:pPr>
            <a:r>
              <a:rPr lang="en-US">
                <a:latin typeface="Arial Narrow" charset="0"/>
                <a:ea typeface="ＭＳ Ｐゴシック" charset="0"/>
              </a:rPr>
              <a:t>able to use the entire memory space for active objects</a:t>
            </a:r>
          </a:p>
          <a:p>
            <a:pPr lvl="1">
              <a:lnSpc>
                <a:spcPct val="90000"/>
              </a:lnSpc>
            </a:pPr>
            <a:r>
              <a:rPr lang="en-US">
                <a:latin typeface="Arial Narrow" charset="0"/>
                <a:ea typeface="ＭＳ Ｐゴシック" charset="0"/>
              </a:rPr>
              <a:t>but slow (2 complete passes through heap to reclaim and compactify)</a:t>
            </a:r>
          </a:p>
        </p:txBody>
      </p:sp>
      <p:sp>
        <p:nvSpPr>
          <p:cNvPr id="81924" name="Rectangle 4"/>
          <p:cNvSpPr>
            <a:spLocks noChangeArrowheads="1"/>
          </p:cNvSpPr>
          <p:nvPr/>
        </p:nvSpPr>
        <p:spPr bwMode="auto">
          <a:xfrm>
            <a:off x="685800" y="3810000"/>
            <a:ext cx="8702675" cy="3200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>
                <a:solidFill>
                  <a:schemeClr val="accent2"/>
                </a:solidFill>
                <a:latin typeface="Arial Narrow" charset="0"/>
              </a:rPr>
              <a:t>Java takes a hybrid approach to provide automatic garbage collection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 typeface="Wingdings" charset="0"/>
              <a:buChar char="§"/>
            </a:pPr>
            <a:r>
              <a:rPr lang="en-US" sz="2000">
                <a:latin typeface="Arial Narrow" charset="0"/>
              </a:rPr>
              <a:t>memory is divided into two types: new objects and old objects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 typeface="Wingdings" charset="0"/>
              <a:buChar char="§"/>
            </a:pPr>
            <a:endParaRPr lang="en-US" sz="1000">
              <a:latin typeface="Arial Narrow" charset="0"/>
            </a:endParaRP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 typeface="Wingdings" charset="0"/>
              <a:buChar char="§"/>
            </a:pPr>
            <a:r>
              <a:rPr lang="en-US" sz="2000">
                <a:latin typeface="Arial Narrow" charset="0"/>
              </a:rPr>
              <a:t>the new objects partition is optimized for objects with short lifetimes</a:t>
            </a:r>
          </a:p>
          <a:p>
            <a:pPr marL="1143000" lvl="2" indent="-228600">
              <a:lnSpc>
                <a:spcPct val="70000"/>
              </a:lnSpc>
              <a:spcBef>
                <a:spcPct val="20000"/>
              </a:spcBef>
            </a:pPr>
            <a:r>
              <a:rPr lang="en-US" sz="2000">
                <a:latin typeface="Arial Narrow" charset="0"/>
              </a:rPr>
              <a:t>garbage collection happens relatively frequently</a:t>
            </a:r>
          </a:p>
          <a:p>
            <a:pPr marL="1143000" lvl="2" indent="-228600">
              <a:lnSpc>
                <a:spcPct val="70000"/>
              </a:lnSpc>
              <a:spcBef>
                <a:spcPct val="20000"/>
              </a:spcBef>
            </a:pPr>
            <a:r>
              <a:rPr lang="en-US" sz="2000">
                <a:latin typeface="Arial Narrow" charset="0"/>
                <a:sym typeface="Wingdings" charset="0"/>
              </a:rPr>
              <a:t>uses </a:t>
            </a:r>
            <a:r>
              <a:rPr lang="en-US" sz="2000">
                <a:solidFill>
                  <a:srgbClr val="FF0033"/>
                </a:solidFill>
                <a:latin typeface="Arial Narrow" charset="0"/>
                <a:sym typeface="Wingdings" charset="0"/>
              </a:rPr>
              <a:t>Partition &amp; Copy</a:t>
            </a:r>
            <a:r>
              <a:rPr lang="en-US" sz="2000">
                <a:latin typeface="Arial Narrow" charset="0"/>
                <a:sym typeface="Wingdings" charset="0"/>
              </a:rPr>
              <a:t>, since </a:t>
            </a:r>
            <a:r>
              <a:rPr lang="en-US" sz="2000">
                <a:latin typeface="Arial Narrow" charset="0"/>
              </a:rPr>
              <a:t>it is expected that few active objects will remain</a:t>
            </a:r>
          </a:p>
          <a:p>
            <a:pPr marL="1143000" lvl="2" indent="-228600">
              <a:lnSpc>
                <a:spcPct val="70000"/>
              </a:lnSpc>
              <a:spcBef>
                <a:spcPct val="20000"/>
              </a:spcBef>
              <a:buFont typeface="Wingdings" charset="0"/>
              <a:buChar char="à"/>
            </a:pPr>
            <a:endParaRPr lang="en-US" sz="1200">
              <a:latin typeface="Arial Narrow" charset="0"/>
            </a:endParaRP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 typeface="Wingdings" charset="0"/>
              <a:buChar char="§"/>
            </a:pPr>
            <a:r>
              <a:rPr lang="en-US" sz="2000">
                <a:latin typeface="Arial Narrow" charset="0"/>
              </a:rPr>
              <a:t> eventually, persistent new objects are moved to the old objects partition</a:t>
            </a:r>
          </a:p>
          <a:p>
            <a:pPr marL="1143000" lvl="2" indent="-228600">
              <a:lnSpc>
                <a:spcPct val="90000"/>
              </a:lnSpc>
              <a:spcBef>
                <a:spcPct val="20000"/>
              </a:spcBef>
            </a:pPr>
            <a:r>
              <a:rPr lang="en-US" sz="2000">
                <a:latin typeface="Arial Narrow" charset="0"/>
              </a:rPr>
              <a:t>garbage collections happens relatively infrequently</a:t>
            </a:r>
          </a:p>
          <a:p>
            <a:pPr marL="1143000" lvl="2" indent="-228600">
              <a:lnSpc>
                <a:spcPct val="70000"/>
              </a:lnSpc>
              <a:spcBef>
                <a:spcPct val="20000"/>
              </a:spcBef>
            </a:pPr>
            <a:r>
              <a:rPr lang="en-US" sz="2000">
                <a:latin typeface="Arial Narrow" charset="0"/>
              </a:rPr>
              <a:t>uses </a:t>
            </a:r>
            <a:r>
              <a:rPr lang="en-US" sz="2000">
                <a:solidFill>
                  <a:srgbClr val="FF0033"/>
                </a:solidFill>
                <a:latin typeface="Arial Narrow" charset="0"/>
              </a:rPr>
              <a:t>Mark &amp; Sweep &amp; Compactify</a:t>
            </a:r>
            <a:r>
              <a:rPr lang="en-US" sz="2000">
                <a:latin typeface="Arial Narrow" charset="0"/>
              </a:rPr>
              <a:t>, since many active objects will persist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1924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8E98A77D-E85A-3C44-B052-9BE5573E4FC7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3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17410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85800" y="1219200"/>
            <a:ext cx="8702675" cy="3276600"/>
          </a:xfrm>
          <a:noFill/>
        </p:spPr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again, languages often provide several sizes/ranges</a:t>
            </a:r>
          </a:p>
          <a:p>
            <a:endParaRPr lang="en-US" sz="1000">
              <a:latin typeface="Arial Narrow" charset="0"/>
              <a:ea typeface="ＭＳ Ｐゴシック" charset="0"/>
              <a:cs typeface="ＭＳ Ｐゴシック" charset="0"/>
            </a:endParaRPr>
          </a:p>
          <a:p>
            <a:pPr lvl="1">
              <a:buFont typeface="Wingdings" charset="0"/>
              <a:buNone/>
            </a:pPr>
            <a:r>
              <a:rPr lang="en-US">
                <a:latin typeface="Arial Narrow" charset="0"/>
                <a:ea typeface="ＭＳ Ｐゴシック" charset="0"/>
              </a:rPr>
              <a:t>in C/C++/Java		</a:t>
            </a:r>
            <a:r>
              <a:rPr lang="en-US" sz="1800">
                <a:latin typeface="Courier New" charset="0"/>
                <a:ea typeface="ＭＳ Ｐゴシック" charset="0"/>
              </a:rPr>
              <a:t>float</a:t>
            </a:r>
            <a:r>
              <a:rPr lang="en-US">
                <a:latin typeface="Arial Narrow" charset="0"/>
                <a:ea typeface="ＭＳ Ｐゴシック" charset="0"/>
              </a:rPr>
              <a:t>	(4 bytes in Java)</a:t>
            </a:r>
          </a:p>
          <a:p>
            <a:pPr lvl="1">
              <a:buFont typeface="Wingdings" charset="0"/>
              <a:buNone/>
            </a:pPr>
            <a:r>
              <a:rPr lang="en-US">
                <a:latin typeface="Arial Narrow" charset="0"/>
                <a:ea typeface="ＭＳ Ｐゴシック" charset="0"/>
              </a:rPr>
              <a:t>				</a:t>
            </a:r>
            <a:r>
              <a:rPr lang="en-US" sz="1800">
                <a:latin typeface="Courier New" charset="0"/>
                <a:ea typeface="ＭＳ Ｐゴシック" charset="0"/>
              </a:rPr>
              <a:t>double</a:t>
            </a:r>
            <a:r>
              <a:rPr lang="en-US">
                <a:latin typeface="Arial Narrow" charset="0"/>
                <a:ea typeface="ＭＳ Ｐゴシック" charset="0"/>
              </a:rPr>
              <a:t>	(8 bytes in Java)</a:t>
            </a:r>
          </a:p>
          <a:p>
            <a:pPr lvl="1">
              <a:buFont typeface="Wingdings" charset="0"/>
              <a:buNone/>
            </a:pPr>
            <a:endParaRPr lang="en-US" sz="700">
              <a:latin typeface="Arial Narrow" charset="0"/>
              <a:ea typeface="ＭＳ Ｐゴシック" charset="0"/>
            </a:endParaRPr>
          </a:p>
          <a:p>
            <a:pPr lvl="1">
              <a:buFont typeface="Wingdings" charset="0"/>
              <a:buNone/>
            </a:pPr>
            <a:r>
              <a:rPr lang="en-US">
                <a:latin typeface="Arial Narrow" charset="0"/>
                <a:ea typeface="ＭＳ Ｐゴシック" charset="0"/>
              </a:rPr>
              <a:t>C/C++ also have a  </a:t>
            </a:r>
            <a:r>
              <a:rPr lang="en-US" sz="1800">
                <a:latin typeface="Courier New" charset="0"/>
                <a:ea typeface="ＭＳ Ｐゴシック" charset="0"/>
              </a:rPr>
              <a:t>long double</a:t>
            </a:r>
            <a:r>
              <a:rPr lang="en-US">
                <a:latin typeface="Arial Narrow" charset="0"/>
                <a:ea typeface="ＭＳ Ｐゴシック" charset="0"/>
              </a:rPr>
              <a:t>  type</a:t>
            </a:r>
            <a:endParaRPr lang="en-US">
              <a:solidFill>
                <a:srgbClr val="FF0033"/>
              </a:solidFill>
              <a:latin typeface="Arial Narrow" charset="0"/>
              <a:ea typeface="ＭＳ Ｐゴシック" charset="0"/>
            </a:endParaRPr>
          </a:p>
          <a:p>
            <a:pPr lvl="1">
              <a:buFont typeface="Wingdings" charset="0"/>
              <a:buNone/>
            </a:pPr>
            <a:endParaRPr lang="en-US" sz="1400">
              <a:latin typeface="Arial Narrow" charset="0"/>
              <a:ea typeface="ＭＳ Ｐゴシック" charset="0"/>
            </a:endParaRPr>
          </a:p>
          <a:p>
            <a:pPr lvl="1"/>
            <a:r>
              <a:rPr lang="en-US">
                <a:latin typeface="Arial Narrow" charset="0"/>
                <a:ea typeface="ＭＳ Ｐゴシック" charset="0"/>
              </a:rPr>
              <a:t>historically, floating-points have been stored in a variety of formats</a:t>
            </a:r>
          </a:p>
          <a:p>
            <a:pPr lvl="2"/>
            <a:r>
              <a:rPr lang="en-US">
                <a:latin typeface="Arial Narrow" charset="0"/>
                <a:ea typeface="ＭＳ Ｐゴシック" charset="0"/>
              </a:rPr>
              <a:t>same basic components:  sign, fraction, exponent</a:t>
            </a:r>
          </a:p>
          <a:p>
            <a:pPr lvl="1"/>
            <a:r>
              <a:rPr lang="en-US">
                <a:latin typeface="Arial Narrow" charset="0"/>
                <a:ea typeface="ＭＳ Ｐゴシック" charset="0"/>
              </a:rPr>
              <a:t>in 1985, IEEE floating-point formats were standardized</a:t>
            </a:r>
          </a:p>
        </p:txBody>
      </p:sp>
      <p:sp>
        <p:nvSpPr>
          <p:cNvPr id="17411" name="Rectangle 3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Primitive types: floating-point</a:t>
            </a:r>
          </a:p>
        </p:txBody>
      </p:sp>
      <p:graphicFrame>
        <p:nvGraphicFramePr>
          <p:cNvPr id="17412" name="Object 2"/>
          <p:cNvGraphicFramePr>
            <a:graphicFrameLocks noChangeAspect="1"/>
          </p:cNvGraphicFramePr>
          <p:nvPr/>
        </p:nvGraphicFramePr>
        <p:xfrm>
          <a:off x="990600" y="4648200"/>
          <a:ext cx="4724400" cy="1465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388864" imgH="1670304" progId="Visio.Drawing.5">
                  <p:embed/>
                </p:oleObj>
              </mc:Choice>
              <mc:Fallback>
                <p:oleObj name="VISIO" r:id="rId2" imgW="5388864" imgH="1670304" progId="Visio.Drawing.5">
                  <p:embed/>
                  <p:pic>
                    <p:nvPicPr>
                      <p:cNvPr id="17412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4648200"/>
                        <a:ext cx="4724400" cy="1465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413" name="Rectangle 5"/>
          <p:cNvSpPr>
            <a:spLocks noChangeArrowheads="1"/>
          </p:cNvSpPr>
          <p:nvPr/>
        </p:nvSpPr>
        <p:spPr bwMode="auto">
          <a:xfrm>
            <a:off x="5943600" y="4648200"/>
            <a:ext cx="3200400" cy="1524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>
              <a:spcBef>
                <a:spcPct val="20000"/>
              </a:spcBef>
              <a:buFont typeface="Wingdings" charset="0"/>
              <a:buNone/>
            </a:pPr>
            <a:r>
              <a:rPr lang="en-US" sz="2000">
                <a:latin typeface="Arial Narrow" charset="0"/>
              </a:rPr>
              <a:t>(sign)fraction x 2</a:t>
            </a:r>
            <a:r>
              <a:rPr lang="en-US" sz="2000" baseline="30000">
                <a:latin typeface="Arial Narrow" charset="0"/>
              </a:rPr>
              <a:t>exponent</a:t>
            </a:r>
          </a:p>
          <a:p>
            <a:pPr marL="342900" indent="-342900">
              <a:spcBef>
                <a:spcPct val="20000"/>
              </a:spcBef>
              <a:buFont typeface="Wingdings" charset="0"/>
              <a:buNone/>
            </a:pPr>
            <a:endParaRPr lang="en-US" sz="1000" baseline="30000">
              <a:latin typeface="Arial Narrow" charset="0"/>
            </a:endParaRPr>
          </a:p>
          <a:p>
            <a:pPr marL="342900" indent="-342900">
              <a:spcBef>
                <a:spcPct val="20000"/>
              </a:spcBef>
              <a:buFont typeface="Wingdings" charset="0"/>
              <a:buNone/>
            </a:pPr>
            <a:r>
              <a:rPr lang="en-US" sz="2000">
                <a:latin typeface="Arial Narrow" charset="0"/>
              </a:rPr>
              <a:t>special bit patterns represent:</a:t>
            </a:r>
          </a:p>
          <a:p>
            <a:pPr marL="742950" lvl="1" indent="-285750">
              <a:spcBef>
                <a:spcPct val="20000"/>
              </a:spcBef>
              <a:buFont typeface="Wingdings" charset="0"/>
              <a:buChar char="§"/>
            </a:pPr>
            <a:r>
              <a:rPr lang="en-US" sz="1800">
                <a:latin typeface="Courier New" charset="0"/>
              </a:rPr>
              <a:t>infinity</a:t>
            </a:r>
          </a:p>
          <a:p>
            <a:pPr marL="742950" lvl="1" indent="-285750">
              <a:spcBef>
                <a:spcPct val="20000"/>
              </a:spcBef>
              <a:buFont typeface="Wingdings" charset="0"/>
              <a:buChar char="§"/>
            </a:pPr>
            <a:r>
              <a:rPr lang="en-US" sz="1800">
                <a:latin typeface="Courier New" charset="0"/>
              </a:rPr>
              <a:t>NaN</a:t>
            </a:r>
          </a:p>
          <a:p>
            <a:pPr marL="742950" lvl="1" indent="-285750">
              <a:spcBef>
                <a:spcPct val="20000"/>
              </a:spcBef>
              <a:buFont typeface="Wingdings" charset="0"/>
              <a:buChar char="§"/>
            </a:pPr>
            <a:endParaRPr lang="en-US" sz="1800">
              <a:latin typeface="Courier New" charset="0"/>
            </a:endParaRPr>
          </a:p>
        </p:txBody>
      </p:sp>
      <p:sp>
        <p:nvSpPr>
          <p:cNvPr id="17414" name="Rectangle 7"/>
          <p:cNvSpPr>
            <a:spLocks noChangeArrowheads="1"/>
          </p:cNvSpPr>
          <p:nvPr/>
        </p:nvSpPr>
        <p:spPr bwMode="auto">
          <a:xfrm>
            <a:off x="533400" y="6324600"/>
            <a:ext cx="85344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>
              <a:spcBef>
                <a:spcPct val="20000"/>
              </a:spcBef>
              <a:buFont typeface="Wingdings" charset="0"/>
              <a:buNone/>
            </a:pPr>
            <a:r>
              <a:rPr lang="en-US">
                <a:solidFill>
                  <a:schemeClr val="accent2"/>
                </a:solidFill>
                <a:latin typeface="Arial Narrow" charset="0"/>
              </a:rPr>
              <a:t>other number types: decimal, fixed-point, rational, …</a:t>
            </a:r>
          </a:p>
        </p:txBody>
      </p:sp>
    </p:spTree>
  </p:cSld>
  <p:clrMapOvr>
    <a:masterClrMapping/>
  </p:clrMapOvr>
  <p:transition spd="slow"/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3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EFD20EAD-6EBA-BE43-B7DA-A668A93EB855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4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1843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85800" y="1219200"/>
            <a:ext cx="8702675" cy="5562600"/>
          </a:xfrm>
          <a:noFill/>
        </p:spPr>
        <p:txBody>
          <a:bodyPr/>
          <a:lstStyle/>
          <a:p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introduced in ALGOL 60</a:t>
            </a:r>
          </a:p>
          <a:p>
            <a:endParaRPr lang="en-US" sz="1000" dirty="0">
              <a:latin typeface="Arial Narrow" charset="0"/>
              <a:ea typeface="ＭＳ Ｐゴシック" charset="0"/>
              <a:cs typeface="ＭＳ Ｐゴシック" charset="0"/>
            </a:endParaRPr>
          </a:p>
          <a:p>
            <a:pPr lvl="1">
              <a:buFont typeface="Wingdings" charset="0"/>
              <a:buNone/>
            </a:pPr>
            <a:r>
              <a:rPr lang="en-US" dirty="0">
                <a:latin typeface="Arial Narrow" charset="0"/>
                <a:ea typeface="ＭＳ Ｐゴシック" charset="0"/>
              </a:rPr>
              <a:t>C does not have a </a:t>
            </a:r>
            <a:r>
              <a:rPr lang="en-US" dirty="0" err="1">
                <a:latin typeface="Arial Narrow" charset="0"/>
                <a:ea typeface="ＭＳ Ｐゴシック" charset="0"/>
              </a:rPr>
              <a:t>boolean</a:t>
            </a:r>
            <a:r>
              <a:rPr lang="en-US" dirty="0">
                <a:latin typeface="Arial Narrow" charset="0"/>
                <a:ea typeface="ＭＳ Ｐゴシック" charset="0"/>
              </a:rPr>
              <a:t> type, conditionals use zero (false) and nonzero (true)</a:t>
            </a:r>
          </a:p>
          <a:p>
            <a:pPr lvl="1">
              <a:buFont typeface="Wingdings" charset="0"/>
              <a:buNone/>
            </a:pPr>
            <a:endParaRPr lang="en-US" dirty="0">
              <a:latin typeface="Arial Narrow" charset="0"/>
              <a:ea typeface="ＭＳ Ｐゴシック" charset="0"/>
            </a:endParaRPr>
          </a:p>
          <a:p>
            <a:pPr lvl="1">
              <a:buFont typeface="Wingdings" charset="0"/>
              <a:buNone/>
            </a:pPr>
            <a:r>
              <a:rPr lang="en-US" dirty="0">
                <a:latin typeface="Arial Narrow" charset="0"/>
                <a:ea typeface="ＭＳ Ｐゴシック" charset="0"/>
              </a:rPr>
              <a:t>C++ has </a:t>
            </a:r>
            <a:r>
              <a:rPr lang="en-US" sz="1800" dirty="0">
                <a:latin typeface="Courier New" charset="0"/>
                <a:ea typeface="ＭＳ Ｐゴシック" charset="0"/>
              </a:rPr>
              <a:t>bool</a:t>
            </a:r>
            <a:r>
              <a:rPr lang="en-US" dirty="0">
                <a:latin typeface="Arial Narrow" charset="0"/>
                <a:ea typeface="ＭＳ Ｐゴシック" charset="0"/>
              </a:rPr>
              <a:t> type</a:t>
            </a:r>
          </a:p>
          <a:p>
            <a:pPr lvl="2">
              <a:buFont typeface="Wingdings" charset="0"/>
              <a:buChar char="§"/>
            </a:pPr>
            <a:r>
              <a:rPr lang="en-US" dirty="0">
                <a:latin typeface="Arial Narrow" charset="0"/>
                <a:ea typeface="ＭＳ Ｐゴシック" charset="0"/>
              </a:rPr>
              <a:t>really just </a:t>
            </a:r>
            <a:r>
              <a:rPr lang="en-US" i="1" dirty="0">
                <a:latin typeface="Arial Narrow" charset="0"/>
                <a:ea typeface="ＭＳ Ｐゴシック" charset="0"/>
              </a:rPr>
              <a:t>syntactic sugar</a:t>
            </a:r>
            <a:r>
              <a:rPr lang="en-US" dirty="0">
                <a:latin typeface="Arial Narrow" charset="0"/>
                <a:ea typeface="ＭＳ Ｐゴシック" charset="0"/>
              </a:rPr>
              <a:t>, automatic conversion between </a:t>
            </a:r>
            <a:r>
              <a:rPr lang="en-US" sz="1800" dirty="0" err="1">
                <a:latin typeface="Courier New" charset="0"/>
                <a:ea typeface="ＭＳ Ｐゴシック" charset="0"/>
              </a:rPr>
              <a:t>int</a:t>
            </a:r>
            <a:r>
              <a:rPr lang="en-US" dirty="0">
                <a:latin typeface="Arial Narrow" charset="0"/>
                <a:ea typeface="ＭＳ Ｐゴシック" charset="0"/>
              </a:rPr>
              <a:t> and </a:t>
            </a:r>
            <a:r>
              <a:rPr lang="en-US" sz="1800" dirty="0">
                <a:latin typeface="Courier New" charset="0"/>
                <a:ea typeface="ＭＳ Ｐゴシック" charset="0"/>
              </a:rPr>
              <a:t>bool</a:t>
            </a:r>
            <a:r>
              <a:rPr lang="en-US" dirty="0">
                <a:latin typeface="Arial Narrow" charset="0"/>
                <a:ea typeface="ＭＳ Ｐゴシック" charset="0"/>
              </a:rPr>
              <a:t> </a:t>
            </a:r>
          </a:p>
          <a:p>
            <a:pPr lvl="1">
              <a:buFont typeface="Wingdings" charset="0"/>
              <a:buNone/>
            </a:pPr>
            <a:endParaRPr lang="en-US" dirty="0">
              <a:latin typeface="Arial Narrow" charset="0"/>
              <a:ea typeface="ＭＳ Ｐゴシック" charset="0"/>
            </a:endParaRPr>
          </a:p>
          <a:p>
            <a:pPr lvl="1">
              <a:buFont typeface="Wingdings" charset="0"/>
              <a:buNone/>
            </a:pPr>
            <a:r>
              <a:rPr lang="en-US" dirty="0">
                <a:latin typeface="Arial Narrow" charset="0"/>
                <a:ea typeface="ＭＳ Ｐゴシック" charset="0"/>
              </a:rPr>
              <a:t>Java has  </a:t>
            </a:r>
            <a:r>
              <a:rPr lang="en-US" sz="1800" dirty="0" err="1">
                <a:latin typeface="Courier New" charset="0"/>
                <a:ea typeface="ＭＳ Ｐゴシック" charset="0"/>
              </a:rPr>
              <a:t>boolean</a:t>
            </a:r>
            <a:r>
              <a:rPr lang="en-US" dirty="0">
                <a:latin typeface="Arial Narrow" charset="0"/>
                <a:ea typeface="ＭＳ Ｐゴシック" charset="0"/>
              </a:rPr>
              <a:t>  type</a:t>
            </a:r>
          </a:p>
          <a:p>
            <a:pPr lvl="2">
              <a:buFont typeface="Wingdings" charset="0"/>
              <a:buChar char="§"/>
            </a:pPr>
            <a:r>
              <a:rPr lang="en-US" dirty="0">
                <a:latin typeface="Arial Narrow" charset="0"/>
                <a:ea typeface="ＭＳ Ｐゴシック" charset="0"/>
              </a:rPr>
              <a:t>no conversions between </a:t>
            </a:r>
            <a:r>
              <a:rPr lang="en-US" sz="1800" dirty="0" err="1">
                <a:latin typeface="Courier New" charset="0"/>
                <a:ea typeface="ＭＳ Ｐゴシック" charset="0"/>
              </a:rPr>
              <a:t>int</a:t>
            </a:r>
            <a:r>
              <a:rPr lang="en-US" dirty="0">
                <a:latin typeface="Arial Narrow" charset="0"/>
                <a:ea typeface="ＭＳ Ｐゴシック" charset="0"/>
              </a:rPr>
              <a:t> and </a:t>
            </a:r>
            <a:r>
              <a:rPr lang="en-US" sz="1800" dirty="0" err="1">
                <a:latin typeface="Courier New" charset="0"/>
                <a:ea typeface="ＭＳ Ｐゴシック" charset="0"/>
              </a:rPr>
              <a:t>boolean</a:t>
            </a:r>
            <a:endParaRPr lang="en-US" dirty="0">
              <a:latin typeface="Arial Narrow" charset="0"/>
              <a:ea typeface="ＭＳ Ｐゴシック" charset="0"/>
            </a:endParaRPr>
          </a:p>
          <a:p>
            <a:pPr lvl="2">
              <a:buFont typeface="Wingdings" charset="0"/>
              <a:buChar char="§"/>
            </a:pPr>
            <a:endParaRPr lang="en-US" dirty="0">
              <a:latin typeface="Arial Narrow" charset="0"/>
              <a:ea typeface="ＭＳ Ｐゴシック" charset="0"/>
            </a:endParaRPr>
          </a:p>
          <a:p>
            <a:pPr lvl="2">
              <a:buFont typeface="Wingdings" charset="0"/>
              <a:buChar char="§"/>
            </a:pPr>
            <a:endParaRPr lang="en-US" dirty="0">
              <a:latin typeface="Arial Narrow" charset="0"/>
              <a:ea typeface="ＭＳ Ｐゴシック" charset="0"/>
            </a:endParaRPr>
          </a:p>
          <a:p>
            <a:pPr>
              <a:buFont typeface="Wingdings" charset="0"/>
              <a:buNone/>
            </a:pPr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implementing Booleans</a:t>
            </a:r>
          </a:p>
          <a:p>
            <a:pPr lvl="1"/>
            <a:r>
              <a:rPr lang="en-US" dirty="0">
                <a:latin typeface="Arial Narrow" charset="0"/>
                <a:ea typeface="ＭＳ Ｐゴシック" charset="0"/>
              </a:rPr>
              <a:t>could use a single bit, but not usually accessible</a:t>
            </a:r>
          </a:p>
          <a:p>
            <a:pPr lvl="1"/>
            <a:r>
              <a:rPr lang="en-US" dirty="0">
                <a:latin typeface="Arial Narrow" charset="0"/>
                <a:ea typeface="ＭＳ Ｐゴシック" charset="0"/>
              </a:rPr>
              <a:t>use smallest easily-addressable unit (e.g., byte)</a:t>
            </a:r>
          </a:p>
          <a:p>
            <a:pPr lvl="1">
              <a:buFont typeface="Wingdings" charset="0"/>
              <a:buNone/>
            </a:pPr>
            <a:endParaRPr lang="en-US" sz="1400" dirty="0">
              <a:latin typeface="Arial Narrow" charset="0"/>
              <a:ea typeface="ＭＳ Ｐゴシック" charset="0"/>
            </a:endParaRPr>
          </a:p>
        </p:txBody>
      </p:sp>
      <p:sp>
        <p:nvSpPr>
          <p:cNvPr id="18435" name="Rectangle 3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Primitive types: Boolean</a:t>
            </a:r>
          </a:p>
        </p:txBody>
      </p:sp>
    </p:spTree>
  </p:cSld>
  <p:clrMapOvr>
    <a:masterClrMapping/>
  </p:clrMapOvr>
  <p:transition spd="slow"/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2576AD5B-9F8A-9040-8BC8-1EAD311AF50C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5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19458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85800" y="1219200"/>
            <a:ext cx="8702675" cy="5562600"/>
          </a:xfrm>
          <a:noFill/>
        </p:spPr>
        <p:txBody>
          <a:bodyPr/>
          <a:lstStyle/>
          <a:p>
            <a:endParaRPr lang="en-US">
              <a:latin typeface="Arial Narrow" charset="0"/>
              <a:ea typeface="ＭＳ Ｐゴシック" charset="0"/>
              <a:cs typeface="ＭＳ Ｐゴシック" charset="0"/>
            </a:endParaRPr>
          </a:p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stored as numeric codes, e.g., ASCII (C/C++) or UNICODE (Java)</a:t>
            </a:r>
          </a:p>
          <a:p>
            <a:endParaRPr lang="en-US" sz="1000">
              <a:latin typeface="Arial Narrow" charset="0"/>
              <a:ea typeface="ＭＳ Ｐゴシック" charset="0"/>
              <a:cs typeface="ＭＳ Ｐゴシック" charset="0"/>
            </a:endParaRPr>
          </a:p>
          <a:p>
            <a:pPr lvl="1">
              <a:buFont typeface="Wingdings" charset="0"/>
              <a:buNone/>
            </a:pPr>
            <a:r>
              <a:rPr lang="en-US">
                <a:latin typeface="Arial Narrow" charset="0"/>
                <a:ea typeface="ＭＳ Ｐゴシック" charset="0"/>
              </a:rPr>
              <a:t>in C/C++, </a:t>
            </a:r>
            <a:r>
              <a:rPr lang="en-US" sz="1800">
                <a:latin typeface="Courier New" charset="0"/>
                <a:ea typeface="ＭＳ Ｐゴシック" charset="0"/>
              </a:rPr>
              <a:t>char</a:t>
            </a:r>
            <a:r>
              <a:rPr lang="en-US">
                <a:latin typeface="Arial Narrow" charset="0"/>
                <a:ea typeface="ＭＳ Ｐゴシック" charset="0"/>
              </a:rPr>
              <a:t> is an integer type</a:t>
            </a:r>
          </a:p>
          <a:p>
            <a:pPr lvl="2">
              <a:buFont typeface="Wingdings" charset="0"/>
              <a:buChar char="§"/>
            </a:pPr>
            <a:r>
              <a:rPr lang="en-US">
                <a:latin typeface="Arial Narrow" charset="0"/>
                <a:ea typeface="ＭＳ Ｐゴシック" charset="0"/>
              </a:rPr>
              <a:t>can apply integer operations, mix with integer values</a:t>
            </a:r>
          </a:p>
          <a:p>
            <a:pPr lvl="2">
              <a:buFont typeface="Wingdings" charset="0"/>
              <a:buChar char="§"/>
            </a:pPr>
            <a:endParaRPr lang="en-US">
              <a:latin typeface="Arial Narrow" charset="0"/>
              <a:ea typeface="ＭＳ Ｐゴシック" charset="0"/>
            </a:endParaRPr>
          </a:p>
          <a:p>
            <a:pPr lvl="2">
              <a:buFont typeface="Wingdings" charset="0"/>
              <a:buNone/>
            </a:pPr>
            <a:r>
              <a:rPr lang="en-US" sz="180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char ch = </a:t>
            </a:r>
            <a:r>
              <a:rPr lang="ja-JP" altLang="en-US" sz="180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’</a:t>
            </a:r>
            <a:r>
              <a:rPr lang="en-US" altLang="ja-JP" sz="180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A</a:t>
            </a:r>
            <a:r>
              <a:rPr lang="ja-JP" altLang="en-US" sz="180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’</a:t>
            </a:r>
            <a:r>
              <a:rPr lang="en-US" altLang="ja-JP" sz="180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;		char ch = </a:t>
            </a:r>
            <a:r>
              <a:rPr lang="ja-JP" altLang="en-US" sz="180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’</a:t>
            </a:r>
            <a:r>
              <a:rPr lang="en-US" altLang="ja-JP" sz="180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8</a:t>
            </a:r>
            <a:r>
              <a:rPr lang="ja-JP" altLang="en-US" sz="180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’</a:t>
            </a:r>
            <a:r>
              <a:rPr lang="en-US" altLang="ja-JP" sz="180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;</a:t>
            </a:r>
          </a:p>
          <a:p>
            <a:pPr lvl="2">
              <a:buFont typeface="Wingdings" charset="0"/>
              <a:buNone/>
            </a:pPr>
            <a:r>
              <a:rPr lang="en-US" sz="180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ch = ch + 1;			int d = ch – </a:t>
            </a:r>
            <a:r>
              <a:rPr lang="ja-JP" altLang="en-US" sz="180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’</a:t>
            </a:r>
            <a:r>
              <a:rPr lang="en-US" altLang="ja-JP" sz="180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0</a:t>
            </a:r>
            <a:r>
              <a:rPr lang="ja-JP" altLang="en-US" sz="180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’</a:t>
            </a:r>
            <a:r>
              <a:rPr lang="en-US" altLang="ja-JP" sz="180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;</a:t>
            </a:r>
          </a:p>
          <a:p>
            <a:pPr lvl="2">
              <a:buFont typeface="Wingdings" charset="0"/>
              <a:buNone/>
            </a:pPr>
            <a:r>
              <a:rPr lang="en-US" sz="180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cout &lt;&lt; ch &lt;&lt; endl		cout &lt;&lt; d &lt;&lt; endl; </a:t>
            </a:r>
          </a:p>
          <a:p>
            <a:pPr lvl="1">
              <a:buFont typeface="Wingdings" charset="0"/>
              <a:buNone/>
            </a:pPr>
            <a:endParaRPr lang="en-US" sz="1800">
              <a:solidFill>
                <a:srgbClr val="FF0033"/>
              </a:solidFill>
              <a:latin typeface="Courier New" charset="0"/>
              <a:ea typeface="ＭＳ Ｐゴシック" charset="0"/>
            </a:endParaRPr>
          </a:p>
          <a:p>
            <a:pPr lvl="1">
              <a:buFont typeface="Wingdings" charset="0"/>
              <a:buNone/>
            </a:pPr>
            <a:endParaRPr lang="en-US" sz="1800">
              <a:solidFill>
                <a:srgbClr val="FF0033"/>
              </a:solidFill>
              <a:latin typeface="Courier New" charset="0"/>
              <a:ea typeface="ＭＳ Ｐゴシック" charset="0"/>
            </a:endParaRPr>
          </a:p>
          <a:p>
            <a:pPr lvl="1">
              <a:buFont typeface="Wingdings" charset="0"/>
              <a:buNone/>
            </a:pPr>
            <a:r>
              <a:rPr lang="en-US">
                <a:latin typeface="Arial Narrow" charset="0"/>
                <a:ea typeface="ＭＳ Ｐゴシック" charset="0"/>
              </a:rPr>
              <a:t>in Java,  </a:t>
            </a:r>
            <a:r>
              <a:rPr lang="en-US" sz="1800">
                <a:latin typeface="Courier New" charset="0"/>
                <a:ea typeface="ＭＳ Ｐゴシック" charset="0"/>
              </a:rPr>
              <a:t>char </a:t>
            </a:r>
            <a:r>
              <a:rPr lang="en-US">
                <a:latin typeface="Arial Narrow" charset="0"/>
                <a:ea typeface="ＭＳ Ｐゴシック" charset="0"/>
              </a:rPr>
              <a:t>to</a:t>
            </a:r>
            <a:r>
              <a:rPr lang="en-US" sz="1800">
                <a:latin typeface="Courier New" charset="0"/>
                <a:ea typeface="ＭＳ Ｐゴシック" charset="0"/>
                <a:sym typeface="Wingdings" charset="0"/>
              </a:rPr>
              <a:t> int</a:t>
            </a:r>
            <a:r>
              <a:rPr lang="en-US">
                <a:latin typeface="Arial Narrow" charset="0"/>
                <a:ea typeface="ＭＳ Ｐゴシック" charset="0"/>
              </a:rPr>
              <a:t>  conversion is automatic</a:t>
            </a:r>
          </a:p>
          <a:p>
            <a:pPr lvl="2">
              <a:buFont typeface="Wingdings" charset="0"/>
              <a:buChar char="§"/>
            </a:pPr>
            <a:r>
              <a:rPr lang="en-US">
                <a:latin typeface="Arial Narrow" charset="0"/>
                <a:ea typeface="ＭＳ Ｐゴシック" charset="0"/>
              </a:rPr>
              <a:t>but must explicitly cast </a:t>
            </a:r>
            <a:r>
              <a:rPr lang="en-US" sz="1800">
                <a:latin typeface="Courier New" charset="0"/>
                <a:ea typeface="ＭＳ Ｐゴシック" charset="0"/>
                <a:sym typeface="Wingdings" charset="0"/>
              </a:rPr>
              <a:t>int</a:t>
            </a:r>
            <a:r>
              <a:rPr lang="en-US">
                <a:latin typeface="Arial Narrow" charset="0"/>
                <a:ea typeface="ＭＳ Ｐゴシック" charset="0"/>
              </a:rPr>
              <a:t> to </a:t>
            </a:r>
            <a:r>
              <a:rPr lang="en-US" sz="1800">
                <a:latin typeface="Courier New" charset="0"/>
                <a:ea typeface="ＭＳ Ｐゴシック" charset="0"/>
              </a:rPr>
              <a:t>char </a:t>
            </a:r>
          </a:p>
          <a:p>
            <a:pPr lvl="2">
              <a:buFont typeface="Wingdings" charset="0"/>
              <a:buChar char="§"/>
            </a:pPr>
            <a:endParaRPr lang="en-US">
              <a:latin typeface="Arial Narrow" charset="0"/>
              <a:ea typeface="ＭＳ Ｐゴシック" charset="0"/>
            </a:endParaRPr>
          </a:p>
          <a:p>
            <a:pPr lvl="2">
              <a:buFont typeface="Wingdings" charset="0"/>
              <a:buNone/>
            </a:pPr>
            <a:r>
              <a:rPr lang="en-US" sz="180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char next = (char)(ch + 1);</a:t>
            </a:r>
            <a:endParaRPr lang="en-US">
              <a:latin typeface="Arial Narrow" charset="0"/>
              <a:ea typeface="ＭＳ Ｐゴシック" charset="0"/>
            </a:endParaRPr>
          </a:p>
          <a:p>
            <a:pPr lvl="2">
              <a:buFont typeface="Wingdings" charset="0"/>
              <a:buChar char="§"/>
            </a:pPr>
            <a:endParaRPr lang="en-US">
              <a:latin typeface="Arial Narrow" charset="0"/>
              <a:ea typeface="ＭＳ Ｐゴシック" charset="0"/>
            </a:endParaRPr>
          </a:p>
          <a:p>
            <a:pPr lvl="2">
              <a:buFont typeface="Wingdings" charset="0"/>
              <a:buChar char="§"/>
            </a:pPr>
            <a:endParaRPr lang="en-US">
              <a:latin typeface="Arial Narrow" charset="0"/>
              <a:ea typeface="ＭＳ Ｐゴシック" charset="0"/>
            </a:endParaRPr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Primitive types: character</a:t>
            </a:r>
          </a:p>
        </p:txBody>
      </p:sp>
    </p:spTree>
  </p:cSld>
  <p:clrMapOvr>
    <a:masterClrMapping/>
  </p:clrMapOvr>
  <p:transition spd="slow"/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1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85D7A1F9-AD45-D544-B470-D7B2B996E9FB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6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20482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85800" y="1219200"/>
            <a:ext cx="8702675" cy="5562600"/>
          </a:xfrm>
          <a:noFill/>
        </p:spPr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a pointer is nothing more than an address (i.e., an integer)</a:t>
            </a:r>
          </a:p>
          <a:p>
            <a:endParaRPr lang="en-US">
              <a:latin typeface="Arial Narrow" charset="0"/>
              <a:ea typeface="ＭＳ Ｐゴシック" charset="0"/>
              <a:cs typeface="ＭＳ Ｐゴシック" charset="0"/>
            </a:endParaRPr>
          </a:p>
          <a:p>
            <a:pPr lvl="1">
              <a:buFont typeface="Wingdings" charset="0"/>
              <a:buNone/>
            </a:pPr>
            <a:r>
              <a:rPr lang="en-US">
                <a:latin typeface="Arial Narrow" charset="0"/>
                <a:ea typeface="ＭＳ Ｐゴシック" charset="0"/>
              </a:rPr>
              <a:t>useful for:</a:t>
            </a:r>
          </a:p>
          <a:p>
            <a:pPr lvl="1"/>
            <a:r>
              <a:rPr lang="en-US">
                <a:latin typeface="Arial Narrow" charset="0"/>
                <a:ea typeface="ＭＳ Ｐゴシック" charset="0"/>
              </a:rPr>
              <a:t>dynamic memory management (allocate, dereference, deallocate)</a:t>
            </a:r>
          </a:p>
          <a:p>
            <a:pPr lvl="1"/>
            <a:r>
              <a:rPr lang="en-US">
                <a:latin typeface="Arial Narrow" charset="0"/>
                <a:ea typeface="ＭＳ Ｐゴシック" charset="0"/>
              </a:rPr>
              <a:t>indirect addressing (point to an address, dereference)</a:t>
            </a:r>
          </a:p>
          <a:p>
            <a:pPr lvl="1"/>
            <a:endParaRPr lang="en-US">
              <a:latin typeface="Arial Narrow" charset="0"/>
              <a:ea typeface="ＭＳ Ｐゴシック" charset="0"/>
            </a:endParaRPr>
          </a:p>
          <a:p>
            <a:pPr lvl="1">
              <a:buFont typeface="Wingdings" charset="0"/>
              <a:buNone/>
            </a:pPr>
            <a:r>
              <a:rPr lang="en-US">
                <a:latin typeface="Arial Narrow" charset="0"/>
                <a:ea typeface="ＭＳ Ｐゴシック" charset="0"/>
              </a:rPr>
              <a:t>PL/I was the first language to provide pointers</a:t>
            </a:r>
          </a:p>
          <a:p>
            <a:pPr lvl="2">
              <a:buFont typeface="Wingdings" charset="0"/>
              <a:buChar char="§"/>
            </a:pPr>
            <a:r>
              <a:rPr lang="en-US">
                <a:latin typeface="Arial Narrow" charset="0"/>
                <a:ea typeface="ＭＳ Ｐゴシック" charset="0"/>
              </a:rPr>
              <a:t>pointers were not typed, could point to any object </a:t>
            </a:r>
          </a:p>
          <a:p>
            <a:pPr lvl="3">
              <a:buFont typeface="Wingdings" charset="0"/>
              <a:buNone/>
            </a:pPr>
            <a:r>
              <a:rPr lang="en-US">
                <a:latin typeface="Arial Narrow" charset="0"/>
                <a:ea typeface="ＭＳ Ｐゴシック" charset="0"/>
                <a:sym typeface="Wingdings" charset="0"/>
              </a:rPr>
              <a:t> no static type checking for pointers</a:t>
            </a:r>
            <a:endParaRPr lang="en-US">
              <a:latin typeface="Arial Narrow" charset="0"/>
              <a:ea typeface="ＭＳ Ｐゴシック" charset="0"/>
            </a:endParaRPr>
          </a:p>
          <a:p>
            <a:pPr lvl="2">
              <a:buFont typeface="Wingdings" charset="0"/>
              <a:buChar char="§"/>
            </a:pPr>
            <a:endParaRPr lang="en-US">
              <a:latin typeface="Arial Narrow" charset="0"/>
              <a:ea typeface="ＭＳ Ｐゴシック" charset="0"/>
            </a:endParaRPr>
          </a:p>
          <a:p>
            <a:pPr lvl="1">
              <a:buFont typeface="Wingdings" charset="0"/>
              <a:buNone/>
            </a:pPr>
            <a:r>
              <a:rPr lang="en-US">
                <a:latin typeface="Arial Narrow" charset="0"/>
                <a:ea typeface="ＭＳ Ｐゴシック" charset="0"/>
              </a:rPr>
              <a:t>ALGOL 68 refined pointers to a specific type</a:t>
            </a:r>
          </a:p>
          <a:p>
            <a:pPr lvl="1">
              <a:buFont typeface="Wingdings" charset="0"/>
              <a:buNone/>
            </a:pPr>
            <a:endParaRPr lang="en-US">
              <a:latin typeface="Arial Narrow" charset="0"/>
              <a:ea typeface="ＭＳ Ｐゴシック" charset="0"/>
            </a:endParaRPr>
          </a:p>
          <a:p>
            <a:pPr lvl="1">
              <a:buFont typeface="Wingdings" charset="0"/>
              <a:buNone/>
            </a:pPr>
            <a:r>
              <a:rPr lang="en-US">
                <a:latin typeface="Arial Narrow" charset="0"/>
                <a:ea typeface="ＭＳ Ｐゴシック" charset="0"/>
              </a:rPr>
              <a:t>in many languages, pointers are limited to dynamic memory management</a:t>
            </a:r>
          </a:p>
          <a:p>
            <a:pPr lvl="1">
              <a:buFont typeface="Wingdings" charset="0"/>
              <a:buNone/>
            </a:pPr>
            <a:r>
              <a:rPr lang="en-US">
                <a:latin typeface="Arial Narrow" charset="0"/>
                <a:ea typeface="ＭＳ Ｐゴシック" charset="0"/>
              </a:rPr>
              <a:t>	e.g., Pascal, Ada, Java, … </a:t>
            </a:r>
          </a:p>
        </p:txBody>
      </p:sp>
      <p:sp>
        <p:nvSpPr>
          <p:cNvPr id="20483" name="Rectangle 3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Primitive types: pointer</a:t>
            </a:r>
          </a:p>
        </p:txBody>
      </p:sp>
    </p:spTree>
  </p:cSld>
  <p:clrMapOvr>
    <a:masterClrMapping/>
  </p:clrMapOvr>
  <p:transition spd="slow"/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5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14680C5C-6286-B143-8AE4-CF9553CFF6D5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7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21506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85800" y="1219200"/>
            <a:ext cx="7848600" cy="5562600"/>
          </a:xfrm>
          <a:noFill/>
        </p:spPr>
        <p:txBody>
          <a:bodyPr/>
          <a:lstStyle/>
          <a:p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C/C++ allows for low-level memory access using pointers</a:t>
            </a:r>
          </a:p>
          <a:p>
            <a:endParaRPr lang="en-US" sz="2000" dirty="0">
              <a:latin typeface="Arial Narrow" charset="0"/>
              <a:ea typeface="ＭＳ Ｐゴシック" charset="0"/>
              <a:cs typeface="ＭＳ Ｐゴシック" charset="0"/>
            </a:endParaRPr>
          </a:p>
          <a:p>
            <a:pPr lvl="1">
              <a:buFontTx/>
              <a:buNone/>
            </a:pPr>
            <a:r>
              <a:rPr lang="en-US" dirty="0">
                <a:latin typeface="Courier New" charset="0"/>
                <a:ea typeface="ＭＳ Ｐゴシック" charset="0"/>
              </a:rPr>
              <a:t>*</a:t>
            </a:r>
            <a:r>
              <a:rPr lang="en-US" dirty="0">
                <a:latin typeface="Arial Narrow" charset="0"/>
                <a:ea typeface="ＭＳ Ｐゴシック" charset="0"/>
              </a:rPr>
              <a:t>    dereferencing operator		</a:t>
            </a:r>
            <a:r>
              <a:rPr lang="en-US" dirty="0">
                <a:latin typeface="Courier New" charset="0"/>
                <a:ea typeface="ＭＳ Ｐゴシック" charset="0"/>
              </a:rPr>
              <a:t>&amp;</a:t>
            </a:r>
            <a:r>
              <a:rPr lang="en-US" dirty="0">
                <a:latin typeface="Arial Narrow" charset="0"/>
                <a:ea typeface="ＭＳ Ｐゴシック" charset="0"/>
              </a:rPr>
              <a:t>    address-of operator</a:t>
            </a:r>
          </a:p>
          <a:p>
            <a:pPr lvl="1"/>
            <a:endParaRPr lang="en-US" dirty="0">
              <a:latin typeface="Arial Narrow" charset="0"/>
              <a:ea typeface="ＭＳ Ｐゴシック" charset="0"/>
            </a:endParaRPr>
          </a:p>
          <a:p>
            <a:pPr lvl="1">
              <a:buFont typeface="Wingdings" charset="0"/>
              <a:buNone/>
            </a:pP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int x = 6;</a:t>
            </a:r>
          </a:p>
          <a:p>
            <a:pPr lvl="1">
              <a:buFont typeface="Wingdings" charset="0"/>
              <a:buNone/>
            </a:pP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int* ptr1 = &amp;x;</a:t>
            </a:r>
          </a:p>
          <a:p>
            <a:pPr lvl="1">
              <a:buFont typeface="Wingdings" charset="0"/>
              <a:buNone/>
            </a:pP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int* ptr2 = ptr1;</a:t>
            </a:r>
          </a:p>
          <a:p>
            <a:pPr lvl="1">
              <a:buFont typeface="Wingdings" charset="0"/>
              <a:buNone/>
            </a:pP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*ptr2 = 3;</a:t>
            </a:r>
          </a:p>
          <a:p>
            <a:pPr lvl="1">
              <a:buFont typeface="Wingdings" charset="0"/>
              <a:buNone/>
            </a:pPr>
            <a:endParaRPr lang="en-US" sz="1800" dirty="0">
              <a:solidFill>
                <a:srgbClr val="FF0033"/>
              </a:solidFill>
              <a:latin typeface="Courier New" charset="0"/>
              <a:ea typeface="ＭＳ Ｐゴシック" charset="0"/>
            </a:endParaRPr>
          </a:p>
          <a:p>
            <a:pPr lvl="1">
              <a:buFont typeface="Wingdings" charset="0"/>
              <a:buNone/>
            </a:pPr>
            <a:r>
              <a:rPr lang="en-US" dirty="0">
                <a:latin typeface="Arial Narrow" charset="0"/>
                <a:ea typeface="ＭＳ Ｐゴシック" charset="0"/>
              </a:rPr>
              <a:t>in C/C++, the 0 (NULL)  address is reserved, attempted access </a:t>
            </a:r>
            <a:r>
              <a:rPr lang="en-US" dirty="0">
                <a:latin typeface="Arial Narrow" charset="0"/>
                <a:ea typeface="ＭＳ Ｐゴシック" charset="0"/>
                <a:sym typeface="Wingdings" charset="0"/>
              </a:rPr>
              <a:t> ERROR</a:t>
            </a:r>
          </a:p>
          <a:p>
            <a:pPr lvl="1">
              <a:buFont typeface="Wingdings" charset="0"/>
              <a:buNone/>
            </a:pPr>
            <a:endParaRPr lang="en-US" dirty="0">
              <a:latin typeface="Arial Narrow" charset="0"/>
              <a:ea typeface="ＭＳ Ｐゴシック" charset="0"/>
              <a:sym typeface="Wingdings" charset="0"/>
            </a:endParaRPr>
          </a:p>
          <a:p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  <a:sym typeface="Wingdings" charset="0"/>
              </a:rPr>
              <a:t>Java does not provide explicit pointers, </a:t>
            </a:r>
          </a:p>
          <a:p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  <a:sym typeface="Wingdings" charset="0"/>
              </a:rPr>
              <a:t>but every object is really a pointer</a:t>
            </a:r>
          </a:p>
          <a:p>
            <a:pPr lvl="1">
              <a:buFont typeface="Wingdings" charset="0"/>
              <a:buNone/>
            </a:pPr>
            <a:endParaRPr lang="en-US" dirty="0">
              <a:latin typeface="Arial Narrow" charset="0"/>
              <a:ea typeface="ＭＳ Ｐゴシック" charset="0"/>
              <a:sym typeface="Wingdings" charset="0"/>
            </a:endParaRPr>
          </a:p>
          <a:p>
            <a:pPr lvl="1">
              <a:buFont typeface="Wingdings" charset="0"/>
              <a:buNone/>
            </a:pP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  <a:sym typeface="Wingdings" charset="0"/>
              </a:rPr>
              <a:t>String str = </a:t>
            </a:r>
            <a:r>
              <a:rPr lang="ja-JP" altLang="en-US" sz="1600">
                <a:solidFill>
                  <a:srgbClr val="FF0033"/>
                </a:solidFill>
                <a:latin typeface="Courier New" charset="0"/>
                <a:ea typeface="ＭＳ Ｐゴシック" charset="0"/>
                <a:sym typeface="Wingdings" charset="0"/>
              </a:rPr>
              <a:t>“</a:t>
            </a:r>
            <a:r>
              <a:rPr lang="en-US" altLang="ja-JP" sz="1600" dirty="0">
                <a:solidFill>
                  <a:srgbClr val="FF0033"/>
                </a:solidFill>
                <a:latin typeface="Courier New" charset="0"/>
                <a:ea typeface="ＭＳ Ｐゴシック" charset="0"/>
                <a:sym typeface="Wingdings" charset="0"/>
              </a:rPr>
              <a:t>foo</a:t>
            </a:r>
            <a:r>
              <a:rPr lang="ja-JP" altLang="en-US" sz="1600">
                <a:solidFill>
                  <a:srgbClr val="FF0033"/>
                </a:solidFill>
                <a:latin typeface="Courier New" charset="0"/>
                <a:ea typeface="ＭＳ Ｐゴシック" charset="0"/>
                <a:sym typeface="Wingdings" charset="0"/>
              </a:rPr>
              <a:t>”</a:t>
            </a:r>
            <a:r>
              <a:rPr lang="en-US" altLang="ja-JP" sz="1600" dirty="0">
                <a:solidFill>
                  <a:srgbClr val="FF0033"/>
                </a:solidFill>
                <a:latin typeface="Courier New" charset="0"/>
                <a:ea typeface="ＭＳ Ｐゴシック" charset="0"/>
                <a:sym typeface="Wingdings" charset="0"/>
              </a:rPr>
              <a:t>;</a:t>
            </a:r>
            <a:r>
              <a:rPr lang="en-US" altLang="ja-JP" sz="1800" dirty="0">
                <a:solidFill>
                  <a:srgbClr val="FF0033"/>
                </a:solidFill>
                <a:latin typeface="Courier New" charset="0"/>
                <a:ea typeface="ＭＳ Ｐゴシック" charset="0"/>
                <a:sym typeface="Wingdings" charset="0"/>
              </a:rPr>
              <a:t>	</a:t>
            </a:r>
            <a:endParaRPr lang="en-US" sz="1800" dirty="0">
              <a:solidFill>
                <a:srgbClr val="FF0033"/>
              </a:solidFill>
              <a:latin typeface="Courier New" charset="0"/>
              <a:ea typeface="ＭＳ Ｐゴシック" charset="0"/>
            </a:endParaRPr>
          </a:p>
        </p:txBody>
      </p:sp>
      <p:sp>
        <p:nvSpPr>
          <p:cNvPr id="21507" name="Rectangle 3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Primitive types: pointer (cont.)</a:t>
            </a:r>
          </a:p>
        </p:txBody>
      </p:sp>
      <p:grpSp>
        <p:nvGrpSpPr>
          <p:cNvPr id="4" name="Group 3">
            <a:extLst>
              <a:ext uri="{FF2B5EF4-FFF2-40B4-BE49-F238E27FC236}">
                <a16:creationId xmlns:a16="http://schemas.microsoft.com/office/drawing/2014/main" id="{B1B638D3-B002-1F4B-95BD-355593FA57A3}"/>
              </a:ext>
            </a:extLst>
          </p:cNvPr>
          <p:cNvGrpSpPr/>
          <p:nvPr/>
        </p:nvGrpSpPr>
        <p:grpSpPr>
          <a:xfrm>
            <a:off x="5562600" y="4997938"/>
            <a:ext cx="3224213" cy="1905000"/>
            <a:chOff x="5562600" y="4997938"/>
            <a:chExt cx="3224213" cy="1905000"/>
          </a:xfrm>
        </p:grpSpPr>
        <p:graphicFrame>
          <p:nvGraphicFramePr>
            <p:cNvPr id="21508" name="Object 2"/>
            <p:cNvGraphicFramePr>
              <a:graphicFrameLocks noChangeAspect="1"/>
            </p:cNvGraphicFramePr>
            <p:nvPr/>
          </p:nvGraphicFramePr>
          <p:xfrm>
            <a:off x="5562600" y="4997938"/>
            <a:ext cx="3224213" cy="19050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Picture" r:id="rId2" imgW="15542857" imgH="9193651" progId="Word.Picture.8">
                    <p:embed/>
                  </p:oleObj>
                </mc:Choice>
                <mc:Fallback>
                  <p:oleObj name="Picture" r:id="rId2" imgW="15542857" imgH="9193651" progId="Word.Picture.8">
                    <p:embed/>
                    <p:pic>
                      <p:nvPicPr>
                        <p:cNvPr id="21508" name="Object 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562600" y="4997938"/>
                          <a:ext cx="3224213" cy="19050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=""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=""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="" xmlns:a14="http://schemas.microsoft.com/office/drawing/2010/main">
                              <a:effectLst>
                                <a:outerShdw blurRad="63500" dist="38099" dir="2700000" algn="ctr" rotWithShape="0">
                                  <a:srgbClr val="000000">
                                    <a:alpha val="74997"/>
                                  </a:srgb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cxnSp>
          <p:nvCxnSpPr>
            <p:cNvPr id="3" name="Straight Connector 2">
              <a:extLst>
                <a:ext uri="{FF2B5EF4-FFF2-40B4-BE49-F238E27FC236}">
                  <a16:creationId xmlns:a16="http://schemas.microsoft.com/office/drawing/2014/main" id="{8BF52807-9E90-3B42-B17E-F95F006EA5DD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7010400" y="6019800"/>
              <a:ext cx="0" cy="22860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</p:cxnSp>
      </p:grpSp>
    </p:spTree>
  </p:cSld>
  <p:clrMapOvr>
    <a:masterClrMapping/>
  </p:clrMapOvr>
  <p:transition spd="slow"/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9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99A91EA3-2EF7-A54F-B7A3-F989C05DC409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8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Heap management</a:t>
            </a:r>
          </a:p>
        </p:txBody>
      </p:sp>
      <p:sp>
        <p:nvSpPr>
          <p:cNvPr id="225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219200"/>
            <a:ext cx="8702675" cy="2286000"/>
          </a:xfrm>
        </p:spPr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pointers access memory locations from the heap</a:t>
            </a:r>
          </a:p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	(a dynamically allocated storage area)</a:t>
            </a:r>
          </a:p>
          <a:p>
            <a:endParaRPr lang="en-US">
              <a:latin typeface="Arial Narrow" charset="0"/>
              <a:ea typeface="ＭＳ Ｐゴシック" charset="0"/>
              <a:cs typeface="ＭＳ Ｐゴシック" charset="0"/>
            </a:endParaRPr>
          </a:p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the heap is divided into equal-size cells, each with a pointer</a:t>
            </a:r>
          </a:p>
          <a:p>
            <a:pPr lvl="1"/>
            <a:r>
              <a:rPr lang="en-US">
                <a:latin typeface="Arial Narrow" charset="0"/>
                <a:ea typeface="ＭＳ Ｐゴシック" charset="0"/>
              </a:rPr>
              <a:t>the pointer fields are used initially to organize the heap as a linked list</a:t>
            </a:r>
          </a:p>
        </p:txBody>
      </p:sp>
      <p:graphicFrame>
        <p:nvGraphicFramePr>
          <p:cNvPr id="22532" name="Object 2"/>
          <p:cNvGraphicFramePr>
            <a:graphicFrameLocks noChangeAspect="1"/>
          </p:cNvGraphicFramePr>
          <p:nvPr/>
        </p:nvGraphicFramePr>
        <p:xfrm>
          <a:off x="1219200" y="4038600"/>
          <a:ext cx="1730375" cy="2127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2089404" imgH="3066288" progId="Visio.Drawing.5">
                  <p:embed/>
                </p:oleObj>
              </mc:Choice>
              <mc:Fallback>
                <p:oleObj name="VISIO" r:id="rId2" imgW="2089404" imgH="3066288" progId="Visio.Drawing.5">
                  <p:embed/>
                  <p:pic>
                    <p:nvPicPr>
                      <p:cNvPr id="22532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4038600"/>
                        <a:ext cx="1730375" cy="2127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533" name="Rectangle 5"/>
          <p:cNvSpPr>
            <a:spLocks noChangeArrowheads="1"/>
          </p:cNvSpPr>
          <p:nvPr/>
        </p:nvSpPr>
        <p:spPr bwMode="auto">
          <a:xfrm>
            <a:off x="3505200" y="4114800"/>
            <a:ext cx="5334000" cy="1981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>
              <a:spcBef>
                <a:spcPct val="20000"/>
              </a:spcBef>
              <a:buFont typeface="Wingdings" charset="0"/>
              <a:buChar char="§"/>
            </a:pPr>
            <a:r>
              <a:rPr lang="en-US" sz="2000">
                <a:latin typeface="Arial Narrow" charset="0"/>
              </a:rPr>
              <a:t>keep pointer to head of free list</a:t>
            </a:r>
          </a:p>
          <a:p>
            <a:pPr marL="342900" indent="-342900">
              <a:spcBef>
                <a:spcPct val="20000"/>
              </a:spcBef>
              <a:buFont typeface="Wingdings" charset="0"/>
              <a:buChar char="§"/>
            </a:pPr>
            <a:endParaRPr lang="en-US" sz="2000">
              <a:latin typeface="Arial Narrow" charset="0"/>
            </a:endParaRPr>
          </a:p>
          <a:p>
            <a:pPr marL="342900" indent="-342900">
              <a:spcBef>
                <a:spcPct val="20000"/>
              </a:spcBef>
              <a:buFont typeface="Wingdings" charset="0"/>
              <a:buChar char="§"/>
            </a:pPr>
            <a:r>
              <a:rPr lang="en-US" sz="2000">
                <a:latin typeface="Arial Narrow" charset="0"/>
              </a:rPr>
              <a:t>to allocate space, take from front of free list</a:t>
            </a:r>
          </a:p>
          <a:p>
            <a:pPr marL="342900" indent="-342900">
              <a:spcBef>
                <a:spcPct val="20000"/>
              </a:spcBef>
              <a:buFont typeface="Wingdings" charset="0"/>
              <a:buChar char="§"/>
            </a:pPr>
            <a:endParaRPr lang="en-US" sz="1800">
              <a:latin typeface="Arial Narrow" charset="0"/>
            </a:endParaRPr>
          </a:p>
          <a:p>
            <a:pPr marL="342900" indent="-342900">
              <a:spcBef>
                <a:spcPct val="20000"/>
              </a:spcBef>
              <a:buFont typeface="Wingdings" charset="0"/>
              <a:buChar char="§"/>
            </a:pPr>
            <a:r>
              <a:rPr lang="en-US" sz="2000">
                <a:latin typeface="Arial Narrow" charset="0"/>
              </a:rPr>
              <a:t>to deallocate, put back at front</a:t>
            </a: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3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116E20F6-91CB-F344-894F-CC4B335B634D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9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Heap example</a:t>
            </a:r>
          </a:p>
        </p:txBody>
      </p:sp>
      <p:sp>
        <p:nvSpPr>
          <p:cNvPr id="23555" name="Rectangle 5"/>
          <p:cNvSpPr>
            <a:spLocks noChangeArrowheads="1"/>
          </p:cNvSpPr>
          <p:nvPr/>
        </p:nvSpPr>
        <p:spPr bwMode="auto">
          <a:xfrm>
            <a:off x="1600200" y="3733800"/>
            <a:ext cx="3124200" cy="3124200"/>
          </a:xfrm>
          <a:prstGeom prst="rect">
            <a:avLst/>
          </a:prstGeom>
          <a:noFill/>
          <a:ln w="9525">
            <a:solidFill>
              <a:schemeClr val="accent2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2075" tIns="46038" rIns="92075" bIns="46038"/>
          <a:lstStyle/>
          <a:p>
            <a:pPr marL="342900" indent="-342900"/>
            <a:r>
              <a:rPr lang="en-US" sz="1600">
                <a:solidFill>
                  <a:schemeClr val="accent2"/>
                </a:solidFill>
                <a:latin typeface="Courier New" charset="0"/>
              </a:rPr>
              <a:t>String str1 = "foo";</a:t>
            </a:r>
          </a:p>
          <a:p>
            <a:pPr marL="342900" indent="-342900"/>
            <a:r>
              <a:rPr lang="en-US" sz="1600">
                <a:solidFill>
                  <a:schemeClr val="accent2"/>
                </a:solidFill>
                <a:latin typeface="Courier New" charset="0"/>
              </a:rPr>
              <a:t>String str2 = "bar";</a:t>
            </a:r>
          </a:p>
          <a:p>
            <a:pPr marL="342900" indent="-342900"/>
            <a:endParaRPr lang="en-US" sz="1600">
              <a:solidFill>
                <a:schemeClr val="accent2"/>
              </a:solidFill>
              <a:latin typeface="Courier New" charset="0"/>
            </a:endParaRPr>
          </a:p>
          <a:p>
            <a:pPr marL="342900" indent="-342900"/>
            <a:r>
              <a:rPr lang="en-US" sz="1600">
                <a:solidFill>
                  <a:schemeClr val="accent2"/>
                </a:solidFill>
                <a:latin typeface="Courier New" charset="0"/>
              </a:rPr>
              <a:t>/* CHECKPOINT 1 */</a:t>
            </a:r>
          </a:p>
          <a:p>
            <a:pPr marL="342900" indent="-342900"/>
            <a:endParaRPr lang="en-US" sz="1600">
              <a:solidFill>
                <a:schemeClr val="accent2"/>
              </a:solidFill>
              <a:latin typeface="Courier New" charset="0"/>
            </a:endParaRPr>
          </a:p>
          <a:p>
            <a:pPr marL="342900" indent="-342900"/>
            <a:r>
              <a:rPr lang="en-US" sz="1600">
                <a:solidFill>
                  <a:schemeClr val="accent2"/>
                </a:solidFill>
                <a:latin typeface="Courier New" charset="0"/>
              </a:rPr>
              <a:t>str1 = str2;</a:t>
            </a:r>
          </a:p>
          <a:p>
            <a:pPr marL="342900" indent="-342900"/>
            <a:endParaRPr lang="en-US" sz="1600">
              <a:solidFill>
                <a:schemeClr val="accent2"/>
              </a:solidFill>
              <a:latin typeface="Courier New" charset="0"/>
            </a:endParaRPr>
          </a:p>
          <a:p>
            <a:pPr marL="342900" indent="-342900"/>
            <a:r>
              <a:rPr lang="en-US" sz="1600">
                <a:solidFill>
                  <a:schemeClr val="accent2"/>
                </a:solidFill>
                <a:latin typeface="Courier New" charset="0"/>
              </a:rPr>
              <a:t>/* CHECKPOINT 2 */</a:t>
            </a:r>
          </a:p>
          <a:p>
            <a:pPr marL="342900" indent="-342900"/>
            <a:endParaRPr lang="en-US" sz="1600">
              <a:solidFill>
                <a:schemeClr val="accent2"/>
              </a:solidFill>
              <a:latin typeface="Courier New" charset="0"/>
            </a:endParaRPr>
          </a:p>
          <a:p>
            <a:pPr marL="342900" indent="-342900"/>
            <a:r>
              <a:rPr lang="en-US" sz="1600">
                <a:solidFill>
                  <a:schemeClr val="accent2"/>
                </a:solidFill>
                <a:latin typeface="Courier New" charset="0"/>
              </a:rPr>
              <a:t>String str3 = str1+"n";</a:t>
            </a:r>
          </a:p>
          <a:p>
            <a:pPr marL="342900" indent="-342900"/>
            <a:endParaRPr lang="en-US" sz="1600">
              <a:solidFill>
                <a:schemeClr val="accent2"/>
              </a:solidFill>
              <a:latin typeface="Courier New" charset="0"/>
            </a:endParaRPr>
          </a:p>
          <a:p>
            <a:pPr marL="342900" indent="-342900"/>
            <a:r>
              <a:rPr lang="en-US" sz="1600">
                <a:solidFill>
                  <a:schemeClr val="accent2"/>
                </a:solidFill>
                <a:latin typeface="Courier New" charset="0"/>
              </a:rPr>
              <a:t>/* CHECKPOINT 3 */</a:t>
            </a:r>
          </a:p>
        </p:txBody>
      </p:sp>
      <p:graphicFrame>
        <p:nvGraphicFramePr>
          <p:cNvPr id="23556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67904140"/>
              </p:ext>
            </p:extLst>
          </p:nvPr>
        </p:nvGraphicFramePr>
        <p:xfrm>
          <a:off x="1905000" y="1219200"/>
          <a:ext cx="2743200" cy="2435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459224" imgH="4194048" progId="Visio.Drawing.5">
                  <p:embed/>
                </p:oleObj>
              </mc:Choice>
              <mc:Fallback>
                <p:oleObj name="VISIO" r:id="rId2" imgW="4459224" imgH="4194048" progId="Visio.Drawing.5">
                  <p:embed/>
                  <p:pic>
                    <p:nvPicPr>
                      <p:cNvPr id="23556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0" y="1219200"/>
                        <a:ext cx="2743200" cy="2435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6" name="Group 5">
            <a:extLst>
              <a:ext uri="{FF2B5EF4-FFF2-40B4-BE49-F238E27FC236}">
                <a16:creationId xmlns:a16="http://schemas.microsoft.com/office/drawing/2014/main" id="{28D40E4B-8695-77A4-3325-73B17C91DA89}"/>
              </a:ext>
            </a:extLst>
          </p:cNvPr>
          <p:cNvGrpSpPr/>
          <p:nvPr/>
        </p:nvGrpSpPr>
        <p:grpSpPr>
          <a:xfrm>
            <a:off x="6418263" y="152400"/>
            <a:ext cx="2743200" cy="2435225"/>
            <a:chOff x="6418263" y="152400"/>
            <a:chExt cx="2743200" cy="2435225"/>
          </a:xfrm>
        </p:grpSpPr>
        <p:grpSp>
          <p:nvGrpSpPr>
            <p:cNvPr id="2" name="Group 17"/>
            <p:cNvGrpSpPr>
              <a:grpSpLocks noChangeAspect="1"/>
            </p:cNvGrpSpPr>
            <p:nvPr/>
          </p:nvGrpSpPr>
          <p:grpSpPr bwMode="auto">
            <a:xfrm>
              <a:off x="6418263" y="152400"/>
              <a:ext cx="2743200" cy="2435225"/>
              <a:chOff x="4032" y="96"/>
              <a:chExt cx="1728" cy="1534"/>
            </a:xfrm>
          </p:grpSpPr>
          <p:sp>
            <p:nvSpPr>
              <p:cNvPr id="23620" name="AutoShape 16"/>
              <p:cNvSpPr>
                <a:spLocks noChangeAspect="1" noChangeArrowheads="1" noTextEdit="1"/>
              </p:cNvSpPr>
              <p:nvPr/>
            </p:nvSpPr>
            <p:spPr bwMode="auto">
              <a:xfrm>
                <a:off x="4032" y="96"/>
                <a:ext cx="1728" cy="15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621" name="Rectangle 18"/>
              <p:cNvSpPr>
                <a:spLocks noChangeArrowheads="1"/>
              </p:cNvSpPr>
              <p:nvPr/>
            </p:nvSpPr>
            <p:spPr bwMode="auto">
              <a:xfrm>
                <a:off x="4908" y="363"/>
                <a:ext cx="620" cy="1128"/>
              </a:xfrm>
              <a:prstGeom prst="rect">
                <a:avLst/>
              </a:prstGeom>
              <a:solidFill>
                <a:srgbClr val="FFFFFF"/>
              </a:solidFill>
              <a:ln w="1588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622" name="Line 19"/>
              <p:cNvSpPr>
                <a:spLocks noChangeShapeType="1"/>
              </p:cNvSpPr>
              <p:nvPr/>
            </p:nvSpPr>
            <p:spPr bwMode="auto">
              <a:xfrm>
                <a:off x="4931" y="555"/>
                <a:ext cx="620" cy="1"/>
              </a:xfrm>
              <a:prstGeom prst="line">
                <a:avLst/>
              </a:prstGeom>
              <a:noFill/>
              <a:ln w="63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623" name="Line 20"/>
              <p:cNvSpPr>
                <a:spLocks noChangeShapeType="1"/>
              </p:cNvSpPr>
              <p:nvPr/>
            </p:nvSpPr>
            <p:spPr bwMode="auto">
              <a:xfrm>
                <a:off x="4931" y="722"/>
                <a:ext cx="620" cy="1"/>
              </a:xfrm>
              <a:prstGeom prst="line">
                <a:avLst/>
              </a:prstGeom>
              <a:noFill/>
              <a:ln w="63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624" name="Line 21"/>
              <p:cNvSpPr>
                <a:spLocks noChangeShapeType="1"/>
              </p:cNvSpPr>
              <p:nvPr/>
            </p:nvSpPr>
            <p:spPr bwMode="auto">
              <a:xfrm>
                <a:off x="4908" y="927"/>
                <a:ext cx="620" cy="1"/>
              </a:xfrm>
              <a:prstGeom prst="line">
                <a:avLst/>
              </a:prstGeom>
              <a:noFill/>
              <a:ln w="63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625" name="Line 22"/>
              <p:cNvSpPr>
                <a:spLocks noChangeShapeType="1"/>
              </p:cNvSpPr>
              <p:nvPr/>
            </p:nvSpPr>
            <p:spPr bwMode="auto">
              <a:xfrm>
                <a:off x="4918" y="1128"/>
                <a:ext cx="620" cy="1"/>
              </a:xfrm>
              <a:prstGeom prst="line">
                <a:avLst/>
              </a:prstGeom>
              <a:noFill/>
              <a:ln w="63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626" name="Freeform 23"/>
              <p:cNvSpPr>
                <a:spLocks/>
              </p:cNvSpPr>
              <p:nvPr/>
            </p:nvSpPr>
            <p:spPr bwMode="auto">
              <a:xfrm>
                <a:off x="5507" y="471"/>
                <a:ext cx="230" cy="544"/>
              </a:xfrm>
              <a:custGeom>
                <a:avLst/>
                <a:gdLst>
                  <a:gd name="T0" fmla="*/ 0 w 461"/>
                  <a:gd name="T1" fmla="*/ 0 h 1088"/>
                  <a:gd name="T2" fmla="*/ 0 w 461"/>
                  <a:gd name="T3" fmla="*/ 1 h 1088"/>
                  <a:gd name="T4" fmla="*/ 0 w 461"/>
                  <a:gd name="T5" fmla="*/ 1 h 1088"/>
                  <a:gd name="T6" fmla="*/ 0 w 461"/>
                  <a:gd name="T7" fmla="*/ 1 h 1088"/>
                  <a:gd name="T8" fmla="*/ 1 w 461"/>
                  <a:gd name="T9" fmla="*/ 1 h 1088"/>
                  <a:gd name="T10" fmla="*/ 1 w 461"/>
                  <a:gd name="T11" fmla="*/ 2 h 1088"/>
                  <a:gd name="T12" fmla="*/ 1 w 461"/>
                  <a:gd name="T13" fmla="*/ 2 h 1088"/>
                  <a:gd name="T14" fmla="*/ 1 w 461"/>
                  <a:gd name="T15" fmla="*/ 2 h 1088"/>
                  <a:gd name="T16" fmla="*/ 2 w 461"/>
                  <a:gd name="T17" fmla="*/ 2 h 1088"/>
                  <a:gd name="T18" fmla="*/ 2 w 461"/>
                  <a:gd name="T19" fmla="*/ 3 h 1088"/>
                  <a:gd name="T20" fmla="*/ 2 w 461"/>
                  <a:gd name="T21" fmla="*/ 3 h 1088"/>
                  <a:gd name="T22" fmla="*/ 2 w 461"/>
                  <a:gd name="T23" fmla="*/ 3 h 1088"/>
                  <a:gd name="T24" fmla="*/ 2 w 461"/>
                  <a:gd name="T25" fmla="*/ 3 h 1088"/>
                  <a:gd name="T26" fmla="*/ 3 w 461"/>
                  <a:gd name="T27" fmla="*/ 4 h 1088"/>
                  <a:gd name="T28" fmla="*/ 3 w 461"/>
                  <a:gd name="T29" fmla="*/ 4 h 1088"/>
                  <a:gd name="T30" fmla="*/ 3 w 461"/>
                  <a:gd name="T31" fmla="*/ 4 h 1088"/>
                  <a:gd name="T32" fmla="*/ 3 w 461"/>
                  <a:gd name="T33" fmla="*/ 4 h 1088"/>
                  <a:gd name="T34" fmla="*/ 3 w 461"/>
                  <a:gd name="T35" fmla="*/ 4 h 1088"/>
                  <a:gd name="T36" fmla="*/ 3 w 461"/>
                  <a:gd name="T37" fmla="*/ 5 h 1088"/>
                  <a:gd name="T38" fmla="*/ 3 w 461"/>
                  <a:gd name="T39" fmla="*/ 5 h 1088"/>
                  <a:gd name="T40" fmla="*/ 3 w 461"/>
                  <a:gd name="T41" fmla="*/ 5 h 1088"/>
                  <a:gd name="T42" fmla="*/ 3 w 461"/>
                  <a:gd name="T43" fmla="*/ 5 h 1088"/>
                  <a:gd name="T44" fmla="*/ 3 w 461"/>
                  <a:gd name="T45" fmla="*/ 5 h 1088"/>
                  <a:gd name="T46" fmla="*/ 3 w 461"/>
                  <a:gd name="T47" fmla="*/ 6 h 1088"/>
                  <a:gd name="T48" fmla="*/ 3 w 461"/>
                  <a:gd name="T49" fmla="*/ 6 h 1088"/>
                  <a:gd name="T50" fmla="*/ 3 w 461"/>
                  <a:gd name="T51" fmla="*/ 6 h 1088"/>
                  <a:gd name="T52" fmla="*/ 3 w 461"/>
                  <a:gd name="T53" fmla="*/ 6 h 1088"/>
                  <a:gd name="T54" fmla="*/ 3 w 461"/>
                  <a:gd name="T55" fmla="*/ 6 h 1088"/>
                  <a:gd name="T56" fmla="*/ 3 w 461"/>
                  <a:gd name="T57" fmla="*/ 7 h 1088"/>
                  <a:gd name="T58" fmla="*/ 3 w 461"/>
                  <a:gd name="T59" fmla="*/ 7 h 1088"/>
                  <a:gd name="T60" fmla="*/ 3 w 461"/>
                  <a:gd name="T61" fmla="*/ 7 h 1088"/>
                  <a:gd name="T62" fmla="*/ 2 w 461"/>
                  <a:gd name="T63" fmla="*/ 7 h 1088"/>
                  <a:gd name="T64" fmla="*/ 2 w 461"/>
                  <a:gd name="T65" fmla="*/ 7 h 1088"/>
                  <a:gd name="T66" fmla="*/ 2 w 461"/>
                  <a:gd name="T67" fmla="*/ 7 h 1088"/>
                  <a:gd name="T68" fmla="*/ 2 w 461"/>
                  <a:gd name="T69" fmla="*/ 8 h 1088"/>
                  <a:gd name="T70" fmla="*/ 2 w 461"/>
                  <a:gd name="T71" fmla="*/ 8 h 1088"/>
                  <a:gd name="T72" fmla="*/ 2 w 461"/>
                  <a:gd name="T73" fmla="*/ 8 h 1088"/>
                  <a:gd name="T74" fmla="*/ 1 w 461"/>
                  <a:gd name="T75" fmla="*/ 8 h 1088"/>
                  <a:gd name="T76" fmla="*/ 1 w 461"/>
                  <a:gd name="T77" fmla="*/ 8 h 1088"/>
                  <a:gd name="T78" fmla="*/ 1 w 461"/>
                  <a:gd name="T79" fmla="*/ 9 h 1088"/>
                  <a:gd name="T80" fmla="*/ 1 w 461"/>
                  <a:gd name="T81" fmla="*/ 9 h 1088"/>
                  <a:gd name="T82" fmla="*/ 0 w 461"/>
                  <a:gd name="T83" fmla="*/ 9 h 1088"/>
                  <a:gd name="T84" fmla="*/ 0 w 461"/>
                  <a:gd name="T85" fmla="*/ 9 h 1088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w 461"/>
                  <a:gd name="T130" fmla="*/ 0 h 1088"/>
                  <a:gd name="T131" fmla="*/ 461 w 461"/>
                  <a:gd name="T132" fmla="*/ 1088 h 1088"/>
                </a:gdLst>
                <a:ahLst/>
                <a:cxnLst>
                  <a:cxn ang="T86">
                    <a:pos x="T0" y="T1"/>
                  </a:cxn>
                  <a:cxn ang="T87">
                    <a:pos x="T2" y="T3"/>
                  </a:cxn>
                  <a:cxn ang="T88">
                    <a:pos x="T4" y="T5"/>
                  </a:cxn>
                  <a:cxn ang="T89">
                    <a:pos x="T6" y="T7"/>
                  </a:cxn>
                  <a:cxn ang="T90">
                    <a:pos x="T8" y="T9"/>
                  </a:cxn>
                  <a:cxn ang="T91">
                    <a:pos x="T10" y="T11"/>
                  </a:cxn>
                  <a:cxn ang="T92">
                    <a:pos x="T12" y="T13"/>
                  </a:cxn>
                  <a:cxn ang="T93">
                    <a:pos x="T14" y="T15"/>
                  </a:cxn>
                  <a:cxn ang="T94">
                    <a:pos x="T16" y="T17"/>
                  </a:cxn>
                  <a:cxn ang="T95">
                    <a:pos x="T18" y="T19"/>
                  </a:cxn>
                  <a:cxn ang="T96">
                    <a:pos x="T20" y="T21"/>
                  </a:cxn>
                  <a:cxn ang="T97">
                    <a:pos x="T22" y="T23"/>
                  </a:cxn>
                  <a:cxn ang="T98">
                    <a:pos x="T24" y="T25"/>
                  </a:cxn>
                  <a:cxn ang="T99">
                    <a:pos x="T26" y="T27"/>
                  </a:cxn>
                  <a:cxn ang="T100">
                    <a:pos x="T28" y="T29"/>
                  </a:cxn>
                  <a:cxn ang="T101">
                    <a:pos x="T30" y="T31"/>
                  </a:cxn>
                  <a:cxn ang="T102">
                    <a:pos x="T32" y="T33"/>
                  </a:cxn>
                  <a:cxn ang="T103">
                    <a:pos x="T34" y="T35"/>
                  </a:cxn>
                  <a:cxn ang="T104">
                    <a:pos x="T36" y="T37"/>
                  </a:cxn>
                  <a:cxn ang="T105">
                    <a:pos x="T38" y="T39"/>
                  </a:cxn>
                  <a:cxn ang="T106">
                    <a:pos x="T40" y="T41"/>
                  </a:cxn>
                  <a:cxn ang="T107">
                    <a:pos x="T42" y="T43"/>
                  </a:cxn>
                  <a:cxn ang="T108">
                    <a:pos x="T44" y="T45"/>
                  </a:cxn>
                  <a:cxn ang="T109">
                    <a:pos x="T46" y="T47"/>
                  </a:cxn>
                  <a:cxn ang="T110">
                    <a:pos x="T48" y="T49"/>
                  </a:cxn>
                  <a:cxn ang="T111">
                    <a:pos x="T50" y="T51"/>
                  </a:cxn>
                  <a:cxn ang="T112">
                    <a:pos x="T52" y="T53"/>
                  </a:cxn>
                  <a:cxn ang="T113">
                    <a:pos x="T54" y="T55"/>
                  </a:cxn>
                  <a:cxn ang="T114">
                    <a:pos x="T56" y="T57"/>
                  </a:cxn>
                  <a:cxn ang="T115">
                    <a:pos x="T58" y="T59"/>
                  </a:cxn>
                  <a:cxn ang="T116">
                    <a:pos x="T60" y="T61"/>
                  </a:cxn>
                  <a:cxn ang="T117">
                    <a:pos x="T62" y="T63"/>
                  </a:cxn>
                  <a:cxn ang="T118">
                    <a:pos x="T64" y="T65"/>
                  </a:cxn>
                  <a:cxn ang="T119">
                    <a:pos x="T66" y="T67"/>
                  </a:cxn>
                  <a:cxn ang="T120">
                    <a:pos x="T68" y="T69"/>
                  </a:cxn>
                  <a:cxn ang="T121">
                    <a:pos x="T70" y="T71"/>
                  </a:cxn>
                  <a:cxn ang="T122">
                    <a:pos x="T72" y="T73"/>
                  </a:cxn>
                  <a:cxn ang="T123">
                    <a:pos x="T74" y="T75"/>
                  </a:cxn>
                  <a:cxn ang="T124">
                    <a:pos x="T76" y="T77"/>
                  </a:cxn>
                  <a:cxn ang="T125">
                    <a:pos x="T78" y="T79"/>
                  </a:cxn>
                  <a:cxn ang="T126">
                    <a:pos x="T80" y="T81"/>
                  </a:cxn>
                  <a:cxn ang="T127">
                    <a:pos x="T82" y="T83"/>
                  </a:cxn>
                  <a:cxn ang="T128">
                    <a:pos x="T84" y="T85"/>
                  </a:cxn>
                </a:cxnLst>
                <a:rect l="T129" t="T130" r="T131" b="T132"/>
                <a:pathLst>
                  <a:path w="461" h="1088">
                    <a:moveTo>
                      <a:pt x="0" y="0"/>
                    </a:moveTo>
                    <a:lnTo>
                      <a:pt x="42" y="31"/>
                    </a:lnTo>
                    <a:lnTo>
                      <a:pt x="81" y="62"/>
                    </a:lnTo>
                    <a:lnTo>
                      <a:pt x="118" y="93"/>
                    </a:lnTo>
                    <a:lnTo>
                      <a:pt x="155" y="123"/>
                    </a:lnTo>
                    <a:lnTo>
                      <a:pt x="188" y="153"/>
                    </a:lnTo>
                    <a:lnTo>
                      <a:pt x="220" y="183"/>
                    </a:lnTo>
                    <a:lnTo>
                      <a:pt x="251" y="213"/>
                    </a:lnTo>
                    <a:lnTo>
                      <a:pt x="278" y="242"/>
                    </a:lnTo>
                    <a:lnTo>
                      <a:pt x="304" y="271"/>
                    </a:lnTo>
                    <a:lnTo>
                      <a:pt x="327" y="300"/>
                    </a:lnTo>
                    <a:lnTo>
                      <a:pt x="350" y="329"/>
                    </a:lnTo>
                    <a:lnTo>
                      <a:pt x="370" y="357"/>
                    </a:lnTo>
                    <a:lnTo>
                      <a:pt x="388" y="385"/>
                    </a:lnTo>
                    <a:lnTo>
                      <a:pt x="404" y="413"/>
                    </a:lnTo>
                    <a:lnTo>
                      <a:pt x="418" y="441"/>
                    </a:lnTo>
                    <a:lnTo>
                      <a:pt x="430" y="467"/>
                    </a:lnTo>
                    <a:lnTo>
                      <a:pt x="441" y="495"/>
                    </a:lnTo>
                    <a:lnTo>
                      <a:pt x="449" y="522"/>
                    </a:lnTo>
                    <a:lnTo>
                      <a:pt x="455" y="549"/>
                    </a:lnTo>
                    <a:lnTo>
                      <a:pt x="459" y="574"/>
                    </a:lnTo>
                    <a:lnTo>
                      <a:pt x="461" y="601"/>
                    </a:lnTo>
                    <a:lnTo>
                      <a:pt x="461" y="627"/>
                    </a:lnTo>
                    <a:lnTo>
                      <a:pt x="460" y="652"/>
                    </a:lnTo>
                    <a:lnTo>
                      <a:pt x="456" y="677"/>
                    </a:lnTo>
                    <a:lnTo>
                      <a:pt x="450" y="703"/>
                    </a:lnTo>
                    <a:lnTo>
                      <a:pt x="443" y="727"/>
                    </a:lnTo>
                    <a:lnTo>
                      <a:pt x="434" y="752"/>
                    </a:lnTo>
                    <a:lnTo>
                      <a:pt x="422" y="776"/>
                    </a:lnTo>
                    <a:lnTo>
                      <a:pt x="408" y="800"/>
                    </a:lnTo>
                    <a:lnTo>
                      <a:pt x="392" y="824"/>
                    </a:lnTo>
                    <a:lnTo>
                      <a:pt x="375" y="848"/>
                    </a:lnTo>
                    <a:lnTo>
                      <a:pt x="356" y="870"/>
                    </a:lnTo>
                    <a:lnTo>
                      <a:pt x="335" y="893"/>
                    </a:lnTo>
                    <a:lnTo>
                      <a:pt x="311" y="916"/>
                    </a:lnTo>
                    <a:lnTo>
                      <a:pt x="285" y="939"/>
                    </a:lnTo>
                    <a:lnTo>
                      <a:pt x="258" y="961"/>
                    </a:lnTo>
                    <a:lnTo>
                      <a:pt x="228" y="982"/>
                    </a:lnTo>
                    <a:lnTo>
                      <a:pt x="198" y="1005"/>
                    </a:lnTo>
                    <a:lnTo>
                      <a:pt x="164" y="1026"/>
                    </a:lnTo>
                    <a:lnTo>
                      <a:pt x="129" y="1047"/>
                    </a:lnTo>
                    <a:lnTo>
                      <a:pt x="91" y="1068"/>
                    </a:lnTo>
                    <a:lnTo>
                      <a:pt x="52" y="1088"/>
                    </a:lnTo>
                  </a:path>
                </a:pathLst>
              </a:custGeom>
              <a:noFill/>
              <a:ln w="63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627" name="Freeform 24"/>
              <p:cNvSpPr>
                <a:spLocks/>
              </p:cNvSpPr>
              <p:nvPr/>
            </p:nvSpPr>
            <p:spPr bwMode="auto">
              <a:xfrm>
                <a:off x="5494" y="1000"/>
                <a:ext cx="49" cy="34"/>
              </a:xfrm>
              <a:custGeom>
                <a:avLst/>
                <a:gdLst>
                  <a:gd name="T0" fmla="*/ 0 w 100"/>
                  <a:gd name="T1" fmla="*/ 0 h 68"/>
                  <a:gd name="T2" fmla="*/ 0 w 100"/>
                  <a:gd name="T3" fmla="*/ 1 h 68"/>
                  <a:gd name="T4" fmla="*/ 0 w 100"/>
                  <a:gd name="T5" fmla="*/ 1 h 68"/>
                  <a:gd name="T6" fmla="*/ 0 w 100"/>
                  <a:gd name="T7" fmla="*/ 0 h 6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00"/>
                  <a:gd name="T13" fmla="*/ 0 h 68"/>
                  <a:gd name="T14" fmla="*/ 100 w 100"/>
                  <a:gd name="T15" fmla="*/ 68 h 6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00" h="68">
                    <a:moveTo>
                      <a:pt x="71" y="0"/>
                    </a:moveTo>
                    <a:lnTo>
                      <a:pt x="0" y="68"/>
                    </a:lnTo>
                    <a:lnTo>
                      <a:pt x="100" y="54"/>
                    </a:lnTo>
                    <a:lnTo>
                      <a:pt x="71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628" name="Freeform 25"/>
              <p:cNvSpPr>
                <a:spLocks/>
              </p:cNvSpPr>
              <p:nvPr/>
            </p:nvSpPr>
            <p:spPr bwMode="auto">
              <a:xfrm>
                <a:off x="5516" y="1045"/>
                <a:ext cx="97" cy="141"/>
              </a:xfrm>
              <a:custGeom>
                <a:avLst/>
                <a:gdLst>
                  <a:gd name="T0" fmla="*/ 0 w 194"/>
                  <a:gd name="T1" fmla="*/ 0 h 282"/>
                  <a:gd name="T2" fmla="*/ 1 w 194"/>
                  <a:gd name="T3" fmla="*/ 1 h 282"/>
                  <a:gd name="T4" fmla="*/ 1 w 194"/>
                  <a:gd name="T5" fmla="*/ 1 h 282"/>
                  <a:gd name="T6" fmla="*/ 1 w 194"/>
                  <a:gd name="T7" fmla="*/ 1 h 282"/>
                  <a:gd name="T8" fmla="*/ 1 w 194"/>
                  <a:gd name="T9" fmla="*/ 1 h 282"/>
                  <a:gd name="T10" fmla="*/ 1 w 194"/>
                  <a:gd name="T11" fmla="*/ 1 h 282"/>
                  <a:gd name="T12" fmla="*/ 1 w 194"/>
                  <a:gd name="T13" fmla="*/ 1 h 282"/>
                  <a:gd name="T14" fmla="*/ 1 w 194"/>
                  <a:gd name="T15" fmla="*/ 1 h 282"/>
                  <a:gd name="T16" fmla="*/ 2 w 194"/>
                  <a:gd name="T17" fmla="*/ 1 h 282"/>
                  <a:gd name="T18" fmla="*/ 2 w 194"/>
                  <a:gd name="T19" fmla="*/ 1 h 282"/>
                  <a:gd name="T20" fmla="*/ 2 w 194"/>
                  <a:gd name="T21" fmla="*/ 1 h 282"/>
                  <a:gd name="T22" fmla="*/ 2 w 194"/>
                  <a:gd name="T23" fmla="*/ 2 h 282"/>
                  <a:gd name="T24" fmla="*/ 2 w 194"/>
                  <a:gd name="T25" fmla="*/ 2 h 282"/>
                  <a:gd name="T26" fmla="*/ 2 w 194"/>
                  <a:gd name="T27" fmla="*/ 2 h 282"/>
                  <a:gd name="T28" fmla="*/ 2 w 194"/>
                  <a:gd name="T29" fmla="*/ 2 h 282"/>
                  <a:gd name="T30" fmla="*/ 2 w 194"/>
                  <a:gd name="T31" fmla="*/ 2 h 282"/>
                  <a:gd name="T32" fmla="*/ 2 w 194"/>
                  <a:gd name="T33" fmla="*/ 2 h 282"/>
                  <a:gd name="T34" fmla="*/ 2 w 194"/>
                  <a:gd name="T35" fmla="*/ 2 h 282"/>
                  <a:gd name="T36" fmla="*/ 2 w 194"/>
                  <a:gd name="T37" fmla="*/ 2 h 282"/>
                  <a:gd name="T38" fmla="*/ 2 w 194"/>
                  <a:gd name="T39" fmla="*/ 2 h 282"/>
                  <a:gd name="T40" fmla="*/ 2 w 194"/>
                  <a:gd name="T41" fmla="*/ 2 h 282"/>
                  <a:gd name="T42" fmla="*/ 2 w 194"/>
                  <a:gd name="T43" fmla="*/ 2 h 282"/>
                  <a:gd name="T44" fmla="*/ 2 w 194"/>
                  <a:gd name="T45" fmla="*/ 3 h 282"/>
                  <a:gd name="T46" fmla="*/ 2 w 194"/>
                  <a:gd name="T47" fmla="*/ 3 h 282"/>
                  <a:gd name="T48" fmla="*/ 2 w 194"/>
                  <a:gd name="T49" fmla="*/ 3 h 282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w 194"/>
                  <a:gd name="T76" fmla="*/ 0 h 282"/>
                  <a:gd name="T77" fmla="*/ 194 w 194"/>
                  <a:gd name="T78" fmla="*/ 282 h 282"/>
                </a:gdLst>
                <a:ahLst/>
                <a:cxnLst>
                  <a:cxn ang="T50">
                    <a:pos x="T0" y="T1"/>
                  </a:cxn>
                  <a:cxn ang="T51">
                    <a:pos x="T2" y="T3"/>
                  </a:cxn>
                  <a:cxn ang="T52">
                    <a:pos x="T4" y="T5"/>
                  </a:cxn>
                  <a:cxn ang="T53">
                    <a:pos x="T6" y="T7"/>
                  </a:cxn>
                  <a:cxn ang="T54">
                    <a:pos x="T8" y="T9"/>
                  </a:cxn>
                  <a:cxn ang="T55">
                    <a:pos x="T10" y="T11"/>
                  </a:cxn>
                  <a:cxn ang="T56">
                    <a:pos x="T12" y="T13"/>
                  </a:cxn>
                  <a:cxn ang="T57">
                    <a:pos x="T14" y="T15"/>
                  </a:cxn>
                  <a:cxn ang="T58">
                    <a:pos x="T16" y="T17"/>
                  </a:cxn>
                  <a:cxn ang="T59">
                    <a:pos x="T18" y="T19"/>
                  </a:cxn>
                  <a:cxn ang="T60">
                    <a:pos x="T20" y="T21"/>
                  </a:cxn>
                  <a:cxn ang="T61">
                    <a:pos x="T22" y="T23"/>
                  </a:cxn>
                  <a:cxn ang="T62">
                    <a:pos x="T24" y="T25"/>
                  </a:cxn>
                  <a:cxn ang="T63">
                    <a:pos x="T26" y="T27"/>
                  </a:cxn>
                  <a:cxn ang="T64">
                    <a:pos x="T28" y="T29"/>
                  </a:cxn>
                  <a:cxn ang="T65">
                    <a:pos x="T30" y="T31"/>
                  </a:cxn>
                  <a:cxn ang="T66">
                    <a:pos x="T32" y="T33"/>
                  </a:cxn>
                  <a:cxn ang="T67">
                    <a:pos x="T34" y="T35"/>
                  </a:cxn>
                  <a:cxn ang="T68">
                    <a:pos x="T36" y="T37"/>
                  </a:cxn>
                  <a:cxn ang="T69">
                    <a:pos x="T38" y="T39"/>
                  </a:cxn>
                  <a:cxn ang="T70">
                    <a:pos x="T40" y="T41"/>
                  </a:cxn>
                  <a:cxn ang="T71">
                    <a:pos x="T42" y="T43"/>
                  </a:cxn>
                  <a:cxn ang="T72">
                    <a:pos x="T44" y="T45"/>
                  </a:cxn>
                  <a:cxn ang="T73">
                    <a:pos x="T46" y="T47"/>
                  </a:cxn>
                  <a:cxn ang="T74">
                    <a:pos x="T48" y="T49"/>
                  </a:cxn>
                </a:cxnLst>
                <a:rect l="T75" t="T76" r="T77" b="T78"/>
                <a:pathLst>
                  <a:path w="194" h="282">
                    <a:moveTo>
                      <a:pt x="0" y="0"/>
                    </a:moveTo>
                    <a:lnTo>
                      <a:pt x="23" y="13"/>
                    </a:lnTo>
                    <a:lnTo>
                      <a:pt x="44" y="26"/>
                    </a:lnTo>
                    <a:lnTo>
                      <a:pt x="63" y="38"/>
                    </a:lnTo>
                    <a:lnTo>
                      <a:pt x="82" y="51"/>
                    </a:lnTo>
                    <a:lnTo>
                      <a:pt x="98" y="64"/>
                    </a:lnTo>
                    <a:lnTo>
                      <a:pt x="114" y="76"/>
                    </a:lnTo>
                    <a:lnTo>
                      <a:pt x="128" y="89"/>
                    </a:lnTo>
                    <a:lnTo>
                      <a:pt x="141" y="101"/>
                    </a:lnTo>
                    <a:lnTo>
                      <a:pt x="153" y="113"/>
                    </a:lnTo>
                    <a:lnTo>
                      <a:pt x="162" y="124"/>
                    </a:lnTo>
                    <a:lnTo>
                      <a:pt x="171" y="136"/>
                    </a:lnTo>
                    <a:lnTo>
                      <a:pt x="179" y="149"/>
                    </a:lnTo>
                    <a:lnTo>
                      <a:pt x="184" y="160"/>
                    </a:lnTo>
                    <a:lnTo>
                      <a:pt x="189" y="172"/>
                    </a:lnTo>
                    <a:lnTo>
                      <a:pt x="192" y="183"/>
                    </a:lnTo>
                    <a:lnTo>
                      <a:pt x="194" y="194"/>
                    </a:lnTo>
                    <a:lnTo>
                      <a:pt x="194" y="206"/>
                    </a:lnTo>
                    <a:lnTo>
                      <a:pt x="193" y="217"/>
                    </a:lnTo>
                    <a:lnTo>
                      <a:pt x="190" y="228"/>
                    </a:lnTo>
                    <a:lnTo>
                      <a:pt x="186" y="239"/>
                    </a:lnTo>
                    <a:lnTo>
                      <a:pt x="181" y="250"/>
                    </a:lnTo>
                    <a:lnTo>
                      <a:pt x="174" y="261"/>
                    </a:lnTo>
                    <a:lnTo>
                      <a:pt x="166" y="272"/>
                    </a:lnTo>
                    <a:lnTo>
                      <a:pt x="156" y="282"/>
                    </a:lnTo>
                  </a:path>
                </a:pathLst>
              </a:custGeom>
              <a:noFill/>
              <a:ln w="63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629" name="Freeform 26"/>
              <p:cNvSpPr>
                <a:spLocks/>
              </p:cNvSpPr>
              <p:nvPr/>
            </p:nvSpPr>
            <p:spPr bwMode="auto">
              <a:xfrm>
                <a:off x="5560" y="1172"/>
                <a:ext cx="47" cy="40"/>
              </a:xfrm>
              <a:custGeom>
                <a:avLst/>
                <a:gdLst>
                  <a:gd name="T0" fmla="*/ 1 w 93"/>
                  <a:gd name="T1" fmla="*/ 1 h 80"/>
                  <a:gd name="T2" fmla="*/ 0 w 93"/>
                  <a:gd name="T3" fmla="*/ 1 h 80"/>
                  <a:gd name="T4" fmla="*/ 1 w 93"/>
                  <a:gd name="T5" fmla="*/ 0 h 80"/>
                  <a:gd name="T6" fmla="*/ 1 w 93"/>
                  <a:gd name="T7" fmla="*/ 1 h 8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93"/>
                  <a:gd name="T13" fmla="*/ 0 h 80"/>
                  <a:gd name="T14" fmla="*/ 93 w 93"/>
                  <a:gd name="T15" fmla="*/ 80 h 8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93" h="80">
                    <a:moveTo>
                      <a:pt x="93" y="46"/>
                    </a:moveTo>
                    <a:lnTo>
                      <a:pt x="0" y="80"/>
                    </a:lnTo>
                    <a:lnTo>
                      <a:pt x="54" y="0"/>
                    </a:lnTo>
                    <a:lnTo>
                      <a:pt x="93" y="46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630" name="Rectangle 27"/>
              <p:cNvSpPr>
                <a:spLocks noChangeArrowheads="1"/>
              </p:cNvSpPr>
              <p:nvPr/>
            </p:nvSpPr>
            <p:spPr bwMode="auto">
              <a:xfrm>
                <a:off x="4977" y="438"/>
                <a:ext cx="463" cy="7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700">
                    <a:solidFill>
                      <a:srgbClr val="000000"/>
                    </a:solidFill>
                    <a:latin typeface="Arial" charset="0"/>
                  </a:rPr>
                  <a:t>HEAD OF FREE</a:t>
                </a:r>
                <a:endParaRPr lang="en-US"/>
              </a:p>
            </p:txBody>
          </p:sp>
          <p:sp>
            <p:nvSpPr>
              <p:cNvPr id="23631" name="Rectangle 28"/>
              <p:cNvSpPr>
                <a:spLocks noChangeArrowheads="1"/>
              </p:cNvSpPr>
              <p:nvPr/>
            </p:nvSpPr>
            <p:spPr bwMode="auto">
              <a:xfrm>
                <a:off x="5228" y="1154"/>
                <a:ext cx="67" cy="12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100" b="1">
                    <a:solidFill>
                      <a:srgbClr val="000000"/>
                    </a:solidFill>
                    <a:latin typeface="Arial" charset="0"/>
                  </a:rPr>
                  <a:t>.</a:t>
                </a:r>
                <a:endParaRPr lang="en-US"/>
              </a:p>
            </p:txBody>
          </p:sp>
          <p:sp>
            <p:nvSpPr>
              <p:cNvPr id="23632" name="Rectangle 29"/>
              <p:cNvSpPr>
                <a:spLocks noChangeArrowheads="1"/>
              </p:cNvSpPr>
              <p:nvPr/>
            </p:nvSpPr>
            <p:spPr bwMode="auto">
              <a:xfrm>
                <a:off x="5228" y="1254"/>
                <a:ext cx="67" cy="12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100" b="1">
                    <a:solidFill>
                      <a:srgbClr val="000000"/>
                    </a:solidFill>
                    <a:latin typeface="Arial" charset="0"/>
                  </a:rPr>
                  <a:t>.</a:t>
                </a:r>
                <a:endParaRPr lang="en-US"/>
              </a:p>
            </p:txBody>
          </p:sp>
          <p:sp>
            <p:nvSpPr>
              <p:cNvPr id="23633" name="Rectangle 30"/>
              <p:cNvSpPr>
                <a:spLocks noChangeArrowheads="1"/>
              </p:cNvSpPr>
              <p:nvPr/>
            </p:nvSpPr>
            <p:spPr bwMode="auto">
              <a:xfrm>
                <a:off x="5228" y="1355"/>
                <a:ext cx="67" cy="12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100" b="1">
                    <a:solidFill>
                      <a:srgbClr val="000000"/>
                    </a:solidFill>
                    <a:latin typeface="Arial" charset="0"/>
                  </a:rPr>
                  <a:t>.</a:t>
                </a:r>
                <a:endParaRPr lang="en-US"/>
              </a:p>
            </p:txBody>
          </p:sp>
          <p:sp>
            <p:nvSpPr>
              <p:cNvPr id="23634" name="Rectangle 31"/>
              <p:cNvSpPr>
                <a:spLocks noChangeArrowheads="1"/>
              </p:cNvSpPr>
              <p:nvPr/>
            </p:nvSpPr>
            <p:spPr bwMode="auto">
              <a:xfrm>
                <a:off x="4032" y="450"/>
                <a:ext cx="532" cy="836"/>
              </a:xfrm>
              <a:prstGeom prst="rect">
                <a:avLst/>
              </a:prstGeom>
              <a:solidFill>
                <a:srgbClr val="FFFFFF"/>
              </a:solidFill>
              <a:ln w="1588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635" name="Rectangle 32"/>
              <p:cNvSpPr>
                <a:spLocks noChangeArrowheads="1"/>
              </p:cNvSpPr>
              <p:nvPr/>
            </p:nvSpPr>
            <p:spPr bwMode="auto">
              <a:xfrm>
                <a:off x="4150" y="233"/>
                <a:ext cx="246" cy="11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100">
                    <a:solidFill>
                      <a:srgbClr val="000000"/>
                    </a:solidFill>
                    <a:latin typeface="Arial" charset="0"/>
                  </a:rPr>
                  <a:t>stack</a:t>
                </a:r>
                <a:endParaRPr lang="en-US"/>
              </a:p>
            </p:txBody>
          </p:sp>
          <p:sp>
            <p:nvSpPr>
              <p:cNvPr id="23636" name="Rectangle 33"/>
              <p:cNvSpPr>
                <a:spLocks noChangeArrowheads="1"/>
              </p:cNvSpPr>
              <p:nvPr/>
            </p:nvSpPr>
            <p:spPr bwMode="auto">
              <a:xfrm>
                <a:off x="5102" y="233"/>
                <a:ext cx="235" cy="11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100">
                    <a:solidFill>
                      <a:srgbClr val="000000"/>
                    </a:solidFill>
                    <a:latin typeface="Arial" charset="0"/>
                  </a:rPr>
                  <a:t>heap</a:t>
                </a:r>
                <a:endParaRPr lang="en-US"/>
              </a:p>
            </p:txBody>
          </p:sp>
          <p:sp>
            <p:nvSpPr>
              <p:cNvPr id="23637" name="Freeform 34"/>
              <p:cNvSpPr>
                <a:spLocks/>
              </p:cNvSpPr>
              <p:nvPr/>
            </p:nvSpPr>
            <p:spPr bwMode="auto">
              <a:xfrm>
                <a:off x="4032" y="1105"/>
                <a:ext cx="532" cy="14"/>
              </a:xfrm>
              <a:custGeom>
                <a:avLst/>
                <a:gdLst>
                  <a:gd name="T0" fmla="*/ 0 w 1063"/>
                  <a:gd name="T1" fmla="*/ 1 h 28"/>
                  <a:gd name="T2" fmla="*/ 7 w 1063"/>
                  <a:gd name="T3" fmla="*/ 1 h 28"/>
                  <a:gd name="T4" fmla="*/ 7 w 1063"/>
                  <a:gd name="T5" fmla="*/ 1 h 28"/>
                  <a:gd name="T6" fmla="*/ 7 w 1063"/>
                  <a:gd name="T7" fmla="*/ 1 h 28"/>
                  <a:gd name="T8" fmla="*/ 7 w 1063"/>
                  <a:gd name="T9" fmla="*/ 1 h 28"/>
                  <a:gd name="T10" fmla="*/ 7 w 1063"/>
                  <a:gd name="T11" fmla="*/ 0 h 28"/>
                  <a:gd name="T12" fmla="*/ 8 w 1063"/>
                  <a:gd name="T13" fmla="*/ 1 h 28"/>
                  <a:gd name="T14" fmla="*/ 8 w 1063"/>
                  <a:gd name="T15" fmla="*/ 1 h 28"/>
                  <a:gd name="T16" fmla="*/ 8 w 1063"/>
                  <a:gd name="T17" fmla="*/ 1 h 28"/>
                  <a:gd name="T18" fmla="*/ 8 w 1063"/>
                  <a:gd name="T19" fmla="*/ 1 h 28"/>
                  <a:gd name="T20" fmla="*/ 9 w 1063"/>
                  <a:gd name="T21" fmla="*/ 1 h 28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1063"/>
                  <a:gd name="T34" fmla="*/ 0 h 28"/>
                  <a:gd name="T35" fmla="*/ 1063 w 1063"/>
                  <a:gd name="T36" fmla="*/ 28 h 28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1063" h="28">
                    <a:moveTo>
                      <a:pt x="0" y="28"/>
                    </a:moveTo>
                    <a:lnTo>
                      <a:pt x="860" y="28"/>
                    </a:lnTo>
                    <a:lnTo>
                      <a:pt x="862" y="18"/>
                    </a:lnTo>
                    <a:lnTo>
                      <a:pt x="868" y="8"/>
                    </a:lnTo>
                    <a:lnTo>
                      <a:pt x="879" y="2"/>
                    </a:lnTo>
                    <a:lnTo>
                      <a:pt x="889" y="0"/>
                    </a:lnTo>
                    <a:lnTo>
                      <a:pt x="901" y="2"/>
                    </a:lnTo>
                    <a:lnTo>
                      <a:pt x="911" y="8"/>
                    </a:lnTo>
                    <a:lnTo>
                      <a:pt x="918" y="18"/>
                    </a:lnTo>
                    <a:lnTo>
                      <a:pt x="920" y="28"/>
                    </a:lnTo>
                    <a:lnTo>
                      <a:pt x="1063" y="28"/>
                    </a:lnTo>
                  </a:path>
                </a:pathLst>
              </a:custGeom>
              <a:noFill/>
              <a:ln w="63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638" name="Line 35"/>
              <p:cNvSpPr>
                <a:spLocks noChangeShapeType="1"/>
              </p:cNvSpPr>
              <p:nvPr/>
            </p:nvSpPr>
            <p:spPr bwMode="auto">
              <a:xfrm>
                <a:off x="4032" y="952"/>
                <a:ext cx="532" cy="1"/>
              </a:xfrm>
              <a:prstGeom prst="line">
                <a:avLst/>
              </a:prstGeom>
              <a:noFill/>
              <a:ln w="63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639" name="Rectangle 36"/>
              <p:cNvSpPr>
                <a:spLocks noChangeArrowheads="1"/>
              </p:cNvSpPr>
              <p:nvPr/>
            </p:nvSpPr>
            <p:spPr bwMode="auto">
              <a:xfrm>
                <a:off x="4117" y="1153"/>
                <a:ext cx="148" cy="10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100" dirty="0">
                    <a:solidFill>
                      <a:srgbClr val="000000"/>
                    </a:solidFill>
                    <a:latin typeface="Arial" charset="0"/>
                  </a:rPr>
                  <a:t>str1</a:t>
                </a:r>
                <a:endParaRPr lang="en-US" dirty="0"/>
              </a:p>
            </p:txBody>
          </p:sp>
          <p:sp>
            <p:nvSpPr>
              <p:cNvPr id="23640" name="Rectangle 37"/>
              <p:cNvSpPr>
                <a:spLocks noChangeArrowheads="1"/>
              </p:cNvSpPr>
              <p:nvPr/>
            </p:nvSpPr>
            <p:spPr bwMode="auto">
              <a:xfrm>
                <a:off x="4113" y="985"/>
                <a:ext cx="148" cy="10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100" dirty="0">
                    <a:solidFill>
                      <a:srgbClr val="000000"/>
                    </a:solidFill>
                    <a:latin typeface="Arial" charset="0"/>
                  </a:rPr>
                  <a:t>str2</a:t>
                </a:r>
                <a:endParaRPr lang="en-US" dirty="0"/>
              </a:p>
            </p:txBody>
          </p:sp>
          <p:sp>
            <p:nvSpPr>
              <p:cNvPr id="23641" name="Freeform 38"/>
              <p:cNvSpPr>
                <a:spLocks/>
              </p:cNvSpPr>
              <p:nvPr/>
            </p:nvSpPr>
            <p:spPr bwMode="auto">
              <a:xfrm>
                <a:off x="4441" y="617"/>
                <a:ext cx="433" cy="570"/>
              </a:xfrm>
              <a:custGeom>
                <a:avLst/>
                <a:gdLst>
                  <a:gd name="T0" fmla="*/ 0 w 865"/>
                  <a:gd name="T1" fmla="*/ 9 h 1140"/>
                  <a:gd name="T2" fmla="*/ 5 w 865"/>
                  <a:gd name="T3" fmla="*/ 0 h 1140"/>
                  <a:gd name="T4" fmla="*/ 7 w 865"/>
                  <a:gd name="T5" fmla="*/ 0 h 1140"/>
                  <a:gd name="T6" fmla="*/ 0 60000 65536"/>
                  <a:gd name="T7" fmla="*/ 0 60000 65536"/>
                  <a:gd name="T8" fmla="*/ 0 60000 65536"/>
                  <a:gd name="T9" fmla="*/ 0 w 865"/>
                  <a:gd name="T10" fmla="*/ 0 h 1140"/>
                  <a:gd name="T11" fmla="*/ 865 w 865"/>
                  <a:gd name="T12" fmla="*/ 1140 h 114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865" h="1140">
                    <a:moveTo>
                      <a:pt x="0" y="1140"/>
                    </a:moveTo>
                    <a:lnTo>
                      <a:pt x="591" y="0"/>
                    </a:lnTo>
                    <a:lnTo>
                      <a:pt x="865" y="0"/>
                    </a:lnTo>
                  </a:path>
                </a:pathLst>
              </a:custGeom>
              <a:noFill/>
              <a:ln w="63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642" name="Freeform 39"/>
              <p:cNvSpPr>
                <a:spLocks/>
              </p:cNvSpPr>
              <p:nvPr/>
            </p:nvSpPr>
            <p:spPr bwMode="auto">
              <a:xfrm>
                <a:off x="4870" y="602"/>
                <a:ext cx="48" cy="30"/>
              </a:xfrm>
              <a:custGeom>
                <a:avLst/>
                <a:gdLst>
                  <a:gd name="T0" fmla="*/ 0 w 96"/>
                  <a:gd name="T1" fmla="*/ 0 h 60"/>
                  <a:gd name="T2" fmla="*/ 1 w 96"/>
                  <a:gd name="T3" fmla="*/ 1 h 60"/>
                  <a:gd name="T4" fmla="*/ 0 w 96"/>
                  <a:gd name="T5" fmla="*/ 1 h 60"/>
                  <a:gd name="T6" fmla="*/ 0 w 96"/>
                  <a:gd name="T7" fmla="*/ 0 h 6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96"/>
                  <a:gd name="T13" fmla="*/ 0 h 60"/>
                  <a:gd name="T14" fmla="*/ 96 w 96"/>
                  <a:gd name="T15" fmla="*/ 60 h 6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96" h="60">
                    <a:moveTo>
                      <a:pt x="0" y="0"/>
                    </a:moveTo>
                    <a:lnTo>
                      <a:pt x="96" y="30"/>
                    </a:lnTo>
                    <a:lnTo>
                      <a:pt x="0" y="6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643" name="Freeform 40"/>
              <p:cNvSpPr>
                <a:spLocks/>
              </p:cNvSpPr>
              <p:nvPr/>
            </p:nvSpPr>
            <p:spPr bwMode="auto">
              <a:xfrm>
                <a:off x="4475" y="806"/>
                <a:ext cx="405" cy="229"/>
              </a:xfrm>
              <a:custGeom>
                <a:avLst/>
                <a:gdLst>
                  <a:gd name="T0" fmla="*/ 0 w 810"/>
                  <a:gd name="T1" fmla="*/ 3 h 459"/>
                  <a:gd name="T2" fmla="*/ 1 w 810"/>
                  <a:gd name="T3" fmla="*/ 3 h 459"/>
                  <a:gd name="T4" fmla="*/ 1 w 810"/>
                  <a:gd name="T5" fmla="*/ 3 h 459"/>
                  <a:gd name="T6" fmla="*/ 1 w 810"/>
                  <a:gd name="T7" fmla="*/ 2 h 459"/>
                  <a:gd name="T8" fmla="*/ 1 w 810"/>
                  <a:gd name="T9" fmla="*/ 2 h 459"/>
                  <a:gd name="T10" fmla="*/ 1 w 810"/>
                  <a:gd name="T11" fmla="*/ 2 h 459"/>
                  <a:gd name="T12" fmla="*/ 1 w 810"/>
                  <a:gd name="T13" fmla="*/ 2 h 459"/>
                  <a:gd name="T14" fmla="*/ 2 w 810"/>
                  <a:gd name="T15" fmla="*/ 2 h 459"/>
                  <a:gd name="T16" fmla="*/ 2 w 810"/>
                  <a:gd name="T17" fmla="*/ 2 h 459"/>
                  <a:gd name="T18" fmla="*/ 2 w 810"/>
                  <a:gd name="T19" fmla="*/ 2 h 459"/>
                  <a:gd name="T20" fmla="*/ 7 w 810"/>
                  <a:gd name="T21" fmla="*/ 0 h 459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810"/>
                  <a:gd name="T34" fmla="*/ 0 h 459"/>
                  <a:gd name="T35" fmla="*/ 810 w 810"/>
                  <a:gd name="T36" fmla="*/ 459 h 459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810" h="459">
                    <a:moveTo>
                      <a:pt x="0" y="459"/>
                    </a:moveTo>
                    <a:lnTo>
                      <a:pt x="103" y="402"/>
                    </a:lnTo>
                    <a:lnTo>
                      <a:pt x="98" y="391"/>
                    </a:lnTo>
                    <a:lnTo>
                      <a:pt x="99" y="380"/>
                    </a:lnTo>
                    <a:lnTo>
                      <a:pt x="104" y="370"/>
                    </a:lnTo>
                    <a:lnTo>
                      <a:pt x="112" y="362"/>
                    </a:lnTo>
                    <a:lnTo>
                      <a:pt x="124" y="359"/>
                    </a:lnTo>
                    <a:lnTo>
                      <a:pt x="135" y="360"/>
                    </a:lnTo>
                    <a:lnTo>
                      <a:pt x="145" y="365"/>
                    </a:lnTo>
                    <a:lnTo>
                      <a:pt x="153" y="373"/>
                    </a:lnTo>
                    <a:lnTo>
                      <a:pt x="810" y="0"/>
                    </a:lnTo>
                  </a:path>
                </a:pathLst>
              </a:custGeom>
              <a:noFill/>
              <a:ln w="63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644" name="Freeform 41"/>
              <p:cNvSpPr>
                <a:spLocks/>
              </p:cNvSpPr>
              <p:nvPr/>
            </p:nvSpPr>
            <p:spPr bwMode="auto">
              <a:xfrm>
                <a:off x="4869" y="784"/>
                <a:ext cx="49" cy="37"/>
              </a:xfrm>
              <a:custGeom>
                <a:avLst/>
                <a:gdLst>
                  <a:gd name="T0" fmla="*/ 0 w 98"/>
                  <a:gd name="T1" fmla="*/ 1 h 72"/>
                  <a:gd name="T2" fmla="*/ 1 w 98"/>
                  <a:gd name="T3" fmla="*/ 0 h 72"/>
                  <a:gd name="T4" fmla="*/ 1 w 98"/>
                  <a:gd name="T5" fmla="*/ 1 h 72"/>
                  <a:gd name="T6" fmla="*/ 0 w 98"/>
                  <a:gd name="T7" fmla="*/ 1 h 7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98"/>
                  <a:gd name="T13" fmla="*/ 0 h 72"/>
                  <a:gd name="T14" fmla="*/ 98 w 98"/>
                  <a:gd name="T15" fmla="*/ 72 h 7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98" h="72">
                    <a:moveTo>
                      <a:pt x="0" y="21"/>
                    </a:moveTo>
                    <a:lnTo>
                      <a:pt x="98" y="0"/>
                    </a:lnTo>
                    <a:lnTo>
                      <a:pt x="32" y="72"/>
                    </a:lnTo>
                    <a:lnTo>
                      <a:pt x="0" y="21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645" name="Line 42"/>
              <p:cNvSpPr>
                <a:spLocks noChangeShapeType="1"/>
              </p:cNvSpPr>
              <p:nvPr/>
            </p:nvSpPr>
            <p:spPr bwMode="auto">
              <a:xfrm flipH="1">
                <a:off x="5428" y="355"/>
                <a:ext cx="10" cy="784"/>
              </a:xfrm>
              <a:prstGeom prst="line">
                <a:avLst/>
              </a:prstGeom>
              <a:noFill/>
              <a:ln w="63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646" name="Rectangle 43"/>
              <p:cNvSpPr>
                <a:spLocks noChangeArrowheads="1"/>
              </p:cNvSpPr>
              <p:nvPr/>
            </p:nvSpPr>
            <p:spPr bwMode="auto">
              <a:xfrm>
                <a:off x="5088" y="595"/>
                <a:ext cx="187" cy="10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100">
                    <a:solidFill>
                      <a:srgbClr val="000000"/>
                    </a:solidFill>
                    <a:latin typeface="Arial" charset="0"/>
                  </a:rPr>
                  <a:t>"foo"</a:t>
                </a:r>
                <a:endParaRPr lang="en-US"/>
              </a:p>
            </p:txBody>
          </p:sp>
          <p:sp>
            <p:nvSpPr>
              <p:cNvPr id="23647" name="Rectangle 44"/>
              <p:cNvSpPr>
                <a:spLocks noChangeArrowheads="1"/>
              </p:cNvSpPr>
              <p:nvPr/>
            </p:nvSpPr>
            <p:spPr bwMode="auto">
              <a:xfrm>
                <a:off x="5088" y="762"/>
                <a:ext cx="192" cy="10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100">
                    <a:solidFill>
                      <a:srgbClr val="000000"/>
                    </a:solidFill>
                    <a:latin typeface="Arial" charset="0"/>
                  </a:rPr>
                  <a:t>"bar"</a:t>
                </a:r>
                <a:endParaRPr lang="en-US"/>
              </a:p>
            </p:txBody>
          </p:sp>
        </p:grpSp>
        <p:cxnSp>
          <p:nvCxnSpPr>
            <p:cNvPr id="5" name="Straight Connector 4">
              <a:extLst>
                <a:ext uri="{FF2B5EF4-FFF2-40B4-BE49-F238E27FC236}">
                  <a16:creationId xmlns:a16="http://schemas.microsoft.com/office/drawing/2014/main" id="{CCDD86D4-C60A-4643-8322-110B43C10A00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6929437" y="1537800"/>
              <a:ext cx="4763" cy="515449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</p:cxnSp>
      </p:grpSp>
      <p:grpSp>
        <p:nvGrpSpPr>
          <p:cNvPr id="4" name="Group 3">
            <a:extLst>
              <a:ext uri="{FF2B5EF4-FFF2-40B4-BE49-F238E27FC236}">
                <a16:creationId xmlns:a16="http://schemas.microsoft.com/office/drawing/2014/main" id="{42EFBA07-019F-858A-B1B4-A7117E10AF14}"/>
              </a:ext>
            </a:extLst>
          </p:cNvPr>
          <p:cNvGrpSpPr/>
          <p:nvPr/>
        </p:nvGrpSpPr>
        <p:grpSpPr>
          <a:xfrm>
            <a:off x="6400800" y="2514600"/>
            <a:ext cx="2743200" cy="2435225"/>
            <a:chOff x="6400800" y="2514600"/>
            <a:chExt cx="2743200" cy="2435225"/>
          </a:xfrm>
        </p:grpSpPr>
        <p:grpSp>
          <p:nvGrpSpPr>
            <p:cNvPr id="3" name="Group 105"/>
            <p:cNvGrpSpPr>
              <a:grpSpLocks/>
            </p:cNvGrpSpPr>
            <p:nvPr/>
          </p:nvGrpSpPr>
          <p:grpSpPr bwMode="auto">
            <a:xfrm>
              <a:off x="6400800" y="2514600"/>
              <a:ext cx="2743200" cy="2435225"/>
              <a:chOff x="4032" y="1584"/>
              <a:chExt cx="1728" cy="1534"/>
            </a:xfrm>
          </p:grpSpPr>
          <p:sp>
            <p:nvSpPr>
              <p:cNvPr id="23591" name="AutoShape 45"/>
              <p:cNvSpPr>
                <a:spLocks noChangeAspect="1" noChangeArrowheads="1" noTextEdit="1"/>
              </p:cNvSpPr>
              <p:nvPr/>
            </p:nvSpPr>
            <p:spPr bwMode="auto">
              <a:xfrm>
                <a:off x="4032" y="1584"/>
                <a:ext cx="1728" cy="15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592" name="Rectangle 47"/>
              <p:cNvSpPr>
                <a:spLocks noChangeArrowheads="1"/>
              </p:cNvSpPr>
              <p:nvPr/>
            </p:nvSpPr>
            <p:spPr bwMode="auto">
              <a:xfrm>
                <a:off x="4908" y="1851"/>
                <a:ext cx="620" cy="1128"/>
              </a:xfrm>
              <a:prstGeom prst="rect">
                <a:avLst/>
              </a:prstGeom>
              <a:solidFill>
                <a:srgbClr val="FFFFFF"/>
              </a:solidFill>
              <a:ln w="1588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593" name="Line 48"/>
              <p:cNvSpPr>
                <a:spLocks noChangeShapeType="1"/>
              </p:cNvSpPr>
              <p:nvPr/>
            </p:nvSpPr>
            <p:spPr bwMode="auto">
              <a:xfrm>
                <a:off x="4931" y="2043"/>
                <a:ext cx="620" cy="1"/>
              </a:xfrm>
              <a:prstGeom prst="line">
                <a:avLst/>
              </a:prstGeom>
              <a:noFill/>
              <a:ln w="63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594" name="Line 49"/>
              <p:cNvSpPr>
                <a:spLocks noChangeShapeType="1"/>
              </p:cNvSpPr>
              <p:nvPr/>
            </p:nvSpPr>
            <p:spPr bwMode="auto">
              <a:xfrm>
                <a:off x="4931" y="2210"/>
                <a:ext cx="620" cy="1"/>
              </a:xfrm>
              <a:prstGeom prst="line">
                <a:avLst/>
              </a:prstGeom>
              <a:noFill/>
              <a:ln w="63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595" name="Line 50"/>
              <p:cNvSpPr>
                <a:spLocks noChangeShapeType="1"/>
              </p:cNvSpPr>
              <p:nvPr/>
            </p:nvSpPr>
            <p:spPr bwMode="auto">
              <a:xfrm>
                <a:off x="4908" y="2415"/>
                <a:ext cx="620" cy="1"/>
              </a:xfrm>
              <a:prstGeom prst="line">
                <a:avLst/>
              </a:prstGeom>
              <a:noFill/>
              <a:ln w="63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596" name="Line 51"/>
              <p:cNvSpPr>
                <a:spLocks noChangeShapeType="1"/>
              </p:cNvSpPr>
              <p:nvPr/>
            </p:nvSpPr>
            <p:spPr bwMode="auto">
              <a:xfrm>
                <a:off x="4918" y="2616"/>
                <a:ext cx="620" cy="1"/>
              </a:xfrm>
              <a:prstGeom prst="line">
                <a:avLst/>
              </a:prstGeom>
              <a:noFill/>
              <a:ln w="63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597" name="Freeform 52"/>
              <p:cNvSpPr>
                <a:spLocks/>
              </p:cNvSpPr>
              <p:nvPr/>
            </p:nvSpPr>
            <p:spPr bwMode="auto">
              <a:xfrm>
                <a:off x="5507" y="1959"/>
                <a:ext cx="141" cy="167"/>
              </a:xfrm>
              <a:custGeom>
                <a:avLst/>
                <a:gdLst>
                  <a:gd name="T0" fmla="*/ 0 w 284"/>
                  <a:gd name="T1" fmla="*/ 0 h 335"/>
                  <a:gd name="T2" fmla="*/ 0 w 284"/>
                  <a:gd name="T3" fmla="*/ 0 h 335"/>
                  <a:gd name="T4" fmla="*/ 0 w 284"/>
                  <a:gd name="T5" fmla="*/ 0 h 335"/>
                  <a:gd name="T6" fmla="*/ 0 w 284"/>
                  <a:gd name="T7" fmla="*/ 0 h 335"/>
                  <a:gd name="T8" fmla="*/ 0 w 284"/>
                  <a:gd name="T9" fmla="*/ 0 h 335"/>
                  <a:gd name="T10" fmla="*/ 1 w 284"/>
                  <a:gd name="T11" fmla="*/ 0 h 335"/>
                  <a:gd name="T12" fmla="*/ 1 w 284"/>
                  <a:gd name="T13" fmla="*/ 0 h 335"/>
                  <a:gd name="T14" fmla="*/ 1 w 284"/>
                  <a:gd name="T15" fmla="*/ 0 h 335"/>
                  <a:gd name="T16" fmla="*/ 1 w 284"/>
                  <a:gd name="T17" fmla="*/ 0 h 335"/>
                  <a:gd name="T18" fmla="*/ 1 w 284"/>
                  <a:gd name="T19" fmla="*/ 0 h 335"/>
                  <a:gd name="T20" fmla="*/ 1 w 284"/>
                  <a:gd name="T21" fmla="*/ 0 h 335"/>
                  <a:gd name="T22" fmla="*/ 1 w 284"/>
                  <a:gd name="T23" fmla="*/ 1 h 335"/>
                  <a:gd name="T24" fmla="*/ 2 w 284"/>
                  <a:gd name="T25" fmla="*/ 1 h 335"/>
                  <a:gd name="T26" fmla="*/ 2 w 284"/>
                  <a:gd name="T27" fmla="*/ 1 h 335"/>
                  <a:gd name="T28" fmla="*/ 2 w 284"/>
                  <a:gd name="T29" fmla="*/ 1 h 335"/>
                  <a:gd name="T30" fmla="*/ 2 w 284"/>
                  <a:gd name="T31" fmla="*/ 1 h 335"/>
                  <a:gd name="T32" fmla="*/ 2 w 284"/>
                  <a:gd name="T33" fmla="*/ 1 h 335"/>
                  <a:gd name="T34" fmla="*/ 2 w 284"/>
                  <a:gd name="T35" fmla="*/ 1 h 335"/>
                  <a:gd name="T36" fmla="*/ 2 w 284"/>
                  <a:gd name="T37" fmla="*/ 1 h 335"/>
                  <a:gd name="T38" fmla="*/ 2 w 284"/>
                  <a:gd name="T39" fmla="*/ 1 h 335"/>
                  <a:gd name="T40" fmla="*/ 2 w 284"/>
                  <a:gd name="T41" fmla="*/ 1 h 335"/>
                  <a:gd name="T42" fmla="*/ 2 w 284"/>
                  <a:gd name="T43" fmla="*/ 1 h 335"/>
                  <a:gd name="T44" fmla="*/ 2 w 284"/>
                  <a:gd name="T45" fmla="*/ 1 h 335"/>
                  <a:gd name="T46" fmla="*/ 2 w 284"/>
                  <a:gd name="T47" fmla="*/ 1 h 335"/>
                  <a:gd name="T48" fmla="*/ 1 w 284"/>
                  <a:gd name="T49" fmla="*/ 2 h 335"/>
                  <a:gd name="T50" fmla="*/ 1 w 284"/>
                  <a:gd name="T51" fmla="*/ 2 h 335"/>
                  <a:gd name="T52" fmla="*/ 1 w 284"/>
                  <a:gd name="T53" fmla="*/ 2 h 335"/>
                  <a:gd name="T54" fmla="*/ 1 w 284"/>
                  <a:gd name="T55" fmla="*/ 2 h 335"/>
                  <a:gd name="T56" fmla="*/ 1 w 284"/>
                  <a:gd name="T57" fmla="*/ 2 h 335"/>
                  <a:gd name="T58" fmla="*/ 1 w 284"/>
                  <a:gd name="T59" fmla="*/ 2 h 335"/>
                  <a:gd name="T60" fmla="*/ 1 w 284"/>
                  <a:gd name="T61" fmla="*/ 2 h 335"/>
                  <a:gd name="T62" fmla="*/ 0 w 284"/>
                  <a:gd name="T63" fmla="*/ 2 h 335"/>
                  <a:gd name="T64" fmla="*/ 0 w 284"/>
                  <a:gd name="T65" fmla="*/ 2 h 335"/>
                  <a:gd name="T66" fmla="*/ 0 w 284"/>
                  <a:gd name="T67" fmla="*/ 2 h 335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84"/>
                  <a:gd name="T103" fmla="*/ 0 h 335"/>
                  <a:gd name="T104" fmla="*/ 284 w 284"/>
                  <a:gd name="T105" fmla="*/ 335 h 335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84" h="335">
                    <a:moveTo>
                      <a:pt x="0" y="0"/>
                    </a:moveTo>
                    <a:lnTo>
                      <a:pt x="31" y="13"/>
                    </a:lnTo>
                    <a:lnTo>
                      <a:pt x="62" y="26"/>
                    </a:lnTo>
                    <a:lnTo>
                      <a:pt x="89" y="39"/>
                    </a:lnTo>
                    <a:lnTo>
                      <a:pt x="115" y="52"/>
                    </a:lnTo>
                    <a:lnTo>
                      <a:pt x="140" y="64"/>
                    </a:lnTo>
                    <a:lnTo>
                      <a:pt x="162" y="76"/>
                    </a:lnTo>
                    <a:lnTo>
                      <a:pt x="182" y="88"/>
                    </a:lnTo>
                    <a:lnTo>
                      <a:pt x="201" y="99"/>
                    </a:lnTo>
                    <a:lnTo>
                      <a:pt x="218" y="112"/>
                    </a:lnTo>
                    <a:lnTo>
                      <a:pt x="232" y="123"/>
                    </a:lnTo>
                    <a:lnTo>
                      <a:pt x="246" y="134"/>
                    </a:lnTo>
                    <a:lnTo>
                      <a:pt x="257" y="145"/>
                    </a:lnTo>
                    <a:lnTo>
                      <a:pt x="266" y="156"/>
                    </a:lnTo>
                    <a:lnTo>
                      <a:pt x="273" y="168"/>
                    </a:lnTo>
                    <a:lnTo>
                      <a:pt x="279" y="178"/>
                    </a:lnTo>
                    <a:lnTo>
                      <a:pt x="283" y="188"/>
                    </a:lnTo>
                    <a:lnTo>
                      <a:pt x="284" y="198"/>
                    </a:lnTo>
                    <a:lnTo>
                      <a:pt x="284" y="208"/>
                    </a:lnTo>
                    <a:lnTo>
                      <a:pt x="283" y="218"/>
                    </a:lnTo>
                    <a:lnTo>
                      <a:pt x="279" y="228"/>
                    </a:lnTo>
                    <a:lnTo>
                      <a:pt x="273" y="237"/>
                    </a:lnTo>
                    <a:lnTo>
                      <a:pt x="265" y="246"/>
                    </a:lnTo>
                    <a:lnTo>
                      <a:pt x="257" y="254"/>
                    </a:lnTo>
                    <a:lnTo>
                      <a:pt x="245" y="263"/>
                    </a:lnTo>
                    <a:lnTo>
                      <a:pt x="232" y="272"/>
                    </a:lnTo>
                    <a:lnTo>
                      <a:pt x="216" y="281"/>
                    </a:lnTo>
                    <a:lnTo>
                      <a:pt x="200" y="289"/>
                    </a:lnTo>
                    <a:lnTo>
                      <a:pt x="181" y="297"/>
                    </a:lnTo>
                    <a:lnTo>
                      <a:pt x="161" y="305"/>
                    </a:lnTo>
                    <a:lnTo>
                      <a:pt x="138" y="312"/>
                    </a:lnTo>
                    <a:lnTo>
                      <a:pt x="114" y="320"/>
                    </a:lnTo>
                    <a:lnTo>
                      <a:pt x="88" y="327"/>
                    </a:lnTo>
                    <a:lnTo>
                      <a:pt x="59" y="335"/>
                    </a:lnTo>
                  </a:path>
                </a:pathLst>
              </a:custGeom>
              <a:noFill/>
              <a:ln w="63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598" name="Freeform 53"/>
              <p:cNvSpPr>
                <a:spLocks/>
              </p:cNvSpPr>
              <p:nvPr/>
            </p:nvSpPr>
            <p:spPr bwMode="auto">
              <a:xfrm>
                <a:off x="5494" y="2111"/>
                <a:ext cx="50" cy="29"/>
              </a:xfrm>
              <a:custGeom>
                <a:avLst/>
                <a:gdLst>
                  <a:gd name="T0" fmla="*/ 0 w 101"/>
                  <a:gd name="T1" fmla="*/ 0 h 59"/>
                  <a:gd name="T2" fmla="*/ 0 w 101"/>
                  <a:gd name="T3" fmla="*/ 0 h 59"/>
                  <a:gd name="T4" fmla="*/ 0 w 101"/>
                  <a:gd name="T5" fmla="*/ 0 h 59"/>
                  <a:gd name="T6" fmla="*/ 0 w 101"/>
                  <a:gd name="T7" fmla="*/ 0 h 59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01"/>
                  <a:gd name="T13" fmla="*/ 0 h 59"/>
                  <a:gd name="T14" fmla="*/ 101 w 101"/>
                  <a:gd name="T15" fmla="*/ 59 h 59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01" h="59">
                    <a:moveTo>
                      <a:pt x="87" y="0"/>
                    </a:moveTo>
                    <a:lnTo>
                      <a:pt x="0" y="49"/>
                    </a:lnTo>
                    <a:lnTo>
                      <a:pt x="101" y="59"/>
                    </a:lnTo>
                    <a:lnTo>
                      <a:pt x="87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599" name="Freeform 54"/>
              <p:cNvSpPr>
                <a:spLocks/>
              </p:cNvSpPr>
              <p:nvPr/>
            </p:nvSpPr>
            <p:spPr bwMode="auto">
              <a:xfrm>
                <a:off x="5516" y="2533"/>
                <a:ext cx="97" cy="141"/>
              </a:xfrm>
              <a:custGeom>
                <a:avLst/>
                <a:gdLst>
                  <a:gd name="T0" fmla="*/ 0 w 194"/>
                  <a:gd name="T1" fmla="*/ 0 h 282"/>
                  <a:gd name="T2" fmla="*/ 1 w 194"/>
                  <a:gd name="T3" fmla="*/ 1 h 282"/>
                  <a:gd name="T4" fmla="*/ 1 w 194"/>
                  <a:gd name="T5" fmla="*/ 1 h 282"/>
                  <a:gd name="T6" fmla="*/ 1 w 194"/>
                  <a:gd name="T7" fmla="*/ 1 h 282"/>
                  <a:gd name="T8" fmla="*/ 1 w 194"/>
                  <a:gd name="T9" fmla="*/ 1 h 282"/>
                  <a:gd name="T10" fmla="*/ 1 w 194"/>
                  <a:gd name="T11" fmla="*/ 1 h 282"/>
                  <a:gd name="T12" fmla="*/ 1 w 194"/>
                  <a:gd name="T13" fmla="*/ 1 h 282"/>
                  <a:gd name="T14" fmla="*/ 1 w 194"/>
                  <a:gd name="T15" fmla="*/ 1 h 282"/>
                  <a:gd name="T16" fmla="*/ 2 w 194"/>
                  <a:gd name="T17" fmla="*/ 1 h 282"/>
                  <a:gd name="T18" fmla="*/ 2 w 194"/>
                  <a:gd name="T19" fmla="*/ 1 h 282"/>
                  <a:gd name="T20" fmla="*/ 2 w 194"/>
                  <a:gd name="T21" fmla="*/ 1 h 282"/>
                  <a:gd name="T22" fmla="*/ 2 w 194"/>
                  <a:gd name="T23" fmla="*/ 2 h 282"/>
                  <a:gd name="T24" fmla="*/ 2 w 194"/>
                  <a:gd name="T25" fmla="*/ 2 h 282"/>
                  <a:gd name="T26" fmla="*/ 2 w 194"/>
                  <a:gd name="T27" fmla="*/ 2 h 282"/>
                  <a:gd name="T28" fmla="*/ 2 w 194"/>
                  <a:gd name="T29" fmla="*/ 2 h 282"/>
                  <a:gd name="T30" fmla="*/ 2 w 194"/>
                  <a:gd name="T31" fmla="*/ 2 h 282"/>
                  <a:gd name="T32" fmla="*/ 2 w 194"/>
                  <a:gd name="T33" fmla="*/ 2 h 282"/>
                  <a:gd name="T34" fmla="*/ 2 w 194"/>
                  <a:gd name="T35" fmla="*/ 2 h 282"/>
                  <a:gd name="T36" fmla="*/ 2 w 194"/>
                  <a:gd name="T37" fmla="*/ 2 h 282"/>
                  <a:gd name="T38" fmla="*/ 2 w 194"/>
                  <a:gd name="T39" fmla="*/ 2 h 282"/>
                  <a:gd name="T40" fmla="*/ 2 w 194"/>
                  <a:gd name="T41" fmla="*/ 2 h 282"/>
                  <a:gd name="T42" fmla="*/ 2 w 194"/>
                  <a:gd name="T43" fmla="*/ 2 h 282"/>
                  <a:gd name="T44" fmla="*/ 2 w 194"/>
                  <a:gd name="T45" fmla="*/ 3 h 282"/>
                  <a:gd name="T46" fmla="*/ 2 w 194"/>
                  <a:gd name="T47" fmla="*/ 3 h 282"/>
                  <a:gd name="T48" fmla="*/ 2 w 194"/>
                  <a:gd name="T49" fmla="*/ 3 h 282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w 194"/>
                  <a:gd name="T76" fmla="*/ 0 h 282"/>
                  <a:gd name="T77" fmla="*/ 194 w 194"/>
                  <a:gd name="T78" fmla="*/ 282 h 282"/>
                </a:gdLst>
                <a:ahLst/>
                <a:cxnLst>
                  <a:cxn ang="T50">
                    <a:pos x="T0" y="T1"/>
                  </a:cxn>
                  <a:cxn ang="T51">
                    <a:pos x="T2" y="T3"/>
                  </a:cxn>
                  <a:cxn ang="T52">
                    <a:pos x="T4" y="T5"/>
                  </a:cxn>
                  <a:cxn ang="T53">
                    <a:pos x="T6" y="T7"/>
                  </a:cxn>
                  <a:cxn ang="T54">
                    <a:pos x="T8" y="T9"/>
                  </a:cxn>
                  <a:cxn ang="T55">
                    <a:pos x="T10" y="T11"/>
                  </a:cxn>
                  <a:cxn ang="T56">
                    <a:pos x="T12" y="T13"/>
                  </a:cxn>
                  <a:cxn ang="T57">
                    <a:pos x="T14" y="T15"/>
                  </a:cxn>
                  <a:cxn ang="T58">
                    <a:pos x="T16" y="T17"/>
                  </a:cxn>
                  <a:cxn ang="T59">
                    <a:pos x="T18" y="T19"/>
                  </a:cxn>
                  <a:cxn ang="T60">
                    <a:pos x="T20" y="T21"/>
                  </a:cxn>
                  <a:cxn ang="T61">
                    <a:pos x="T22" y="T23"/>
                  </a:cxn>
                  <a:cxn ang="T62">
                    <a:pos x="T24" y="T25"/>
                  </a:cxn>
                  <a:cxn ang="T63">
                    <a:pos x="T26" y="T27"/>
                  </a:cxn>
                  <a:cxn ang="T64">
                    <a:pos x="T28" y="T29"/>
                  </a:cxn>
                  <a:cxn ang="T65">
                    <a:pos x="T30" y="T31"/>
                  </a:cxn>
                  <a:cxn ang="T66">
                    <a:pos x="T32" y="T33"/>
                  </a:cxn>
                  <a:cxn ang="T67">
                    <a:pos x="T34" y="T35"/>
                  </a:cxn>
                  <a:cxn ang="T68">
                    <a:pos x="T36" y="T37"/>
                  </a:cxn>
                  <a:cxn ang="T69">
                    <a:pos x="T38" y="T39"/>
                  </a:cxn>
                  <a:cxn ang="T70">
                    <a:pos x="T40" y="T41"/>
                  </a:cxn>
                  <a:cxn ang="T71">
                    <a:pos x="T42" y="T43"/>
                  </a:cxn>
                  <a:cxn ang="T72">
                    <a:pos x="T44" y="T45"/>
                  </a:cxn>
                  <a:cxn ang="T73">
                    <a:pos x="T46" y="T47"/>
                  </a:cxn>
                  <a:cxn ang="T74">
                    <a:pos x="T48" y="T49"/>
                  </a:cxn>
                </a:cxnLst>
                <a:rect l="T75" t="T76" r="T77" b="T78"/>
                <a:pathLst>
                  <a:path w="194" h="282">
                    <a:moveTo>
                      <a:pt x="0" y="0"/>
                    </a:moveTo>
                    <a:lnTo>
                      <a:pt x="23" y="13"/>
                    </a:lnTo>
                    <a:lnTo>
                      <a:pt x="44" y="26"/>
                    </a:lnTo>
                    <a:lnTo>
                      <a:pt x="63" y="38"/>
                    </a:lnTo>
                    <a:lnTo>
                      <a:pt x="82" y="51"/>
                    </a:lnTo>
                    <a:lnTo>
                      <a:pt x="98" y="64"/>
                    </a:lnTo>
                    <a:lnTo>
                      <a:pt x="114" y="76"/>
                    </a:lnTo>
                    <a:lnTo>
                      <a:pt x="128" y="89"/>
                    </a:lnTo>
                    <a:lnTo>
                      <a:pt x="141" y="101"/>
                    </a:lnTo>
                    <a:lnTo>
                      <a:pt x="153" y="113"/>
                    </a:lnTo>
                    <a:lnTo>
                      <a:pt x="162" y="124"/>
                    </a:lnTo>
                    <a:lnTo>
                      <a:pt x="171" y="136"/>
                    </a:lnTo>
                    <a:lnTo>
                      <a:pt x="179" y="149"/>
                    </a:lnTo>
                    <a:lnTo>
                      <a:pt x="184" y="160"/>
                    </a:lnTo>
                    <a:lnTo>
                      <a:pt x="189" y="172"/>
                    </a:lnTo>
                    <a:lnTo>
                      <a:pt x="192" y="183"/>
                    </a:lnTo>
                    <a:lnTo>
                      <a:pt x="194" y="194"/>
                    </a:lnTo>
                    <a:lnTo>
                      <a:pt x="194" y="206"/>
                    </a:lnTo>
                    <a:lnTo>
                      <a:pt x="193" y="217"/>
                    </a:lnTo>
                    <a:lnTo>
                      <a:pt x="190" y="228"/>
                    </a:lnTo>
                    <a:lnTo>
                      <a:pt x="186" y="239"/>
                    </a:lnTo>
                    <a:lnTo>
                      <a:pt x="181" y="250"/>
                    </a:lnTo>
                    <a:lnTo>
                      <a:pt x="174" y="261"/>
                    </a:lnTo>
                    <a:lnTo>
                      <a:pt x="166" y="272"/>
                    </a:lnTo>
                    <a:lnTo>
                      <a:pt x="156" y="282"/>
                    </a:lnTo>
                  </a:path>
                </a:pathLst>
              </a:custGeom>
              <a:noFill/>
              <a:ln w="63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600" name="Freeform 55"/>
              <p:cNvSpPr>
                <a:spLocks/>
              </p:cNvSpPr>
              <p:nvPr/>
            </p:nvSpPr>
            <p:spPr bwMode="auto">
              <a:xfrm>
                <a:off x="5560" y="2660"/>
                <a:ext cx="47" cy="40"/>
              </a:xfrm>
              <a:custGeom>
                <a:avLst/>
                <a:gdLst>
                  <a:gd name="T0" fmla="*/ 1 w 93"/>
                  <a:gd name="T1" fmla="*/ 1 h 80"/>
                  <a:gd name="T2" fmla="*/ 0 w 93"/>
                  <a:gd name="T3" fmla="*/ 1 h 80"/>
                  <a:gd name="T4" fmla="*/ 1 w 93"/>
                  <a:gd name="T5" fmla="*/ 0 h 80"/>
                  <a:gd name="T6" fmla="*/ 1 w 93"/>
                  <a:gd name="T7" fmla="*/ 1 h 8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93"/>
                  <a:gd name="T13" fmla="*/ 0 h 80"/>
                  <a:gd name="T14" fmla="*/ 93 w 93"/>
                  <a:gd name="T15" fmla="*/ 80 h 8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93" h="80">
                    <a:moveTo>
                      <a:pt x="93" y="46"/>
                    </a:moveTo>
                    <a:lnTo>
                      <a:pt x="0" y="80"/>
                    </a:lnTo>
                    <a:lnTo>
                      <a:pt x="54" y="0"/>
                    </a:lnTo>
                    <a:lnTo>
                      <a:pt x="93" y="46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601" name="Rectangle 56"/>
              <p:cNvSpPr>
                <a:spLocks noChangeArrowheads="1"/>
              </p:cNvSpPr>
              <p:nvPr/>
            </p:nvSpPr>
            <p:spPr bwMode="auto">
              <a:xfrm>
                <a:off x="4977" y="1926"/>
                <a:ext cx="412" cy="6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700">
                    <a:solidFill>
                      <a:srgbClr val="000000"/>
                    </a:solidFill>
                    <a:latin typeface="Arial" charset="0"/>
                  </a:rPr>
                  <a:t>HEAD OF FREE</a:t>
                </a:r>
                <a:endParaRPr lang="en-US"/>
              </a:p>
            </p:txBody>
          </p:sp>
          <p:sp>
            <p:nvSpPr>
              <p:cNvPr id="23602" name="Rectangle 57"/>
              <p:cNvSpPr>
                <a:spLocks noChangeArrowheads="1"/>
              </p:cNvSpPr>
              <p:nvPr/>
            </p:nvSpPr>
            <p:spPr bwMode="auto">
              <a:xfrm>
                <a:off x="5228" y="2642"/>
                <a:ext cx="24" cy="10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100" b="1">
                    <a:solidFill>
                      <a:srgbClr val="000000"/>
                    </a:solidFill>
                    <a:latin typeface="Arial" charset="0"/>
                  </a:rPr>
                  <a:t>.</a:t>
                </a:r>
                <a:endParaRPr lang="en-US"/>
              </a:p>
            </p:txBody>
          </p:sp>
          <p:sp>
            <p:nvSpPr>
              <p:cNvPr id="23603" name="Rectangle 58"/>
              <p:cNvSpPr>
                <a:spLocks noChangeArrowheads="1"/>
              </p:cNvSpPr>
              <p:nvPr/>
            </p:nvSpPr>
            <p:spPr bwMode="auto">
              <a:xfrm>
                <a:off x="5228" y="2742"/>
                <a:ext cx="24" cy="10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100" b="1">
                    <a:solidFill>
                      <a:srgbClr val="000000"/>
                    </a:solidFill>
                    <a:latin typeface="Arial" charset="0"/>
                  </a:rPr>
                  <a:t>.</a:t>
                </a:r>
                <a:endParaRPr lang="en-US"/>
              </a:p>
            </p:txBody>
          </p:sp>
          <p:sp>
            <p:nvSpPr>
              <p:cNvPr id="23604" name="Rectangle 59"/>
              <p:cNvSpPr>
                <a:spLocks noChangeArrowheads="1"/>
              </p:cNvSpPr>
              <p:nvPr/>
            </p:nvSpPr>
            <p:spPr bwMode="auto">
              <a:xfrm>
                <a:off x="5228" y="2843"/>
                <a:ext cx="24" cy="10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100" b="1">
                    <a:solidFill>
                      <a:srgbClr val="000000"/>
                    </a:solidFill>
                    <a:latin typeface="Arial" charset="0"/>
                  </a:rPr>
                  <a:t>.</a:t>
                </a:r>
                <a:endParaRPr lang="en-US"/>
              </a:p>
            </p:txBody>
          </p:sp>
          <p:sp>
            <p:nvSpPr>
              <p:cNvPr id="23605" name="Rectangle 60"/>
              <p:cNvSpPr>
                <a:spLocks noChangeArrowheads="1"/>
              </p:cNvSpPr>
              <p:nvPr/>
            </p:nvSpPr>
            <p:spPr bwMode="auto">
              <a:xfrm>
                <a:off x="4032" y="1938"/>
                <a:ext cx="532" cy="836"/>
              </a:xfrm>
              <a:prstGeom prst="rect">
                <a:avLst/>
              </a:prstGeom>
              <a:solidFill>
                <a:srgbClr val="FFFFFF"/>
              </a:solidFill>
              <a:ln w="1588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606" name="Rectangle 61"/>
              <p:cNvSpPr>
                <a:spLocks noChangeArrowheads="1"/>
              </p:cNvSpPr>
              <p:nvPr/>
            </p:nvSpPr>
            <p:spPr bwMode="auto">
              <a:xfrm>
                <a:off x="4150" y="1721"/>
                <a:ext cx="205" cy="10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100">
                    <a:solidFill>
                      <a:srgbClr val="000000"/>
                    </a:solidFill>
                    <a:latin typeface="Arial" charset="0"/>
                  </a:rPr>
                  <a:t>stack</a:t>
                </a:r>
                <a:endParaRPr lang="en-US"/>
              </a:p>
            </p:txBody>
          </p:sp>
          <p:sp>
            <p:nvSpPr>
              <p:cNvPr id="23607" name="Rectangle 62"/>
              <p:cNvSpPr>
                <a:spLocks noChangeArrowheads="1"/>
              </p:cNvSpPr>
              <p:nvPr/>
            </p:nvSpPr>
            <p:spPr bwMode="auto">
              <a:xfrm>
                <a:off x="5102" y="1721"/>
                <a:ext cx="196" cy="10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100">
                    <a:solidFill>
                      <a:srgbClr val="000000"/>
                    </a:solidFill>
                    <a:latin typeface="Arial" charset="0"/>
                  </a:rPr>
                  <a:t>heap</a:t>
                </a:r>
                <a:endParaRPr lang="en-US"/>
              </a:p>
            </p:txBody>
          </p:sp>
          <p:sp>
            <p:nvSpPr>
              <p:cNvPr id="23608" name="Line 63"/>
              <p:cNvSpPr>
                <a:spLocks noChangeShapeType="1"/>
              </p:cNvSpPr>
              <p:nvPr/>
            </p:nvSpPr>
            <p:spPr bwMode="auto">
              <a:xfrm>
                <a:off x="4032" y="2607"/>
                <a:ext cx="532" cy="1"/>
              </a:xfrm>
              <a:prstGeom prst="line">
                <a:avLst/>
              </a:prstGeom>
              <a:noFill/>
              <a:ln w="63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609" name="Line 64"/>
              <p:cNvSpPr>
                <a:spLocks noChangeShapeType="1"/>
              </p:cNvSpPr>
              <p:nvPr/>
            </p:nvSpPr>
            <p:spPr bwMode="auto">
              <a:xfrm>
                <a:off x="4032" y="2440"/>
                <a:ext cx="532" cy="1"/>
              </a:xfrm>
              <a:prstGeom prst="line">
                <a:avLst/>
              </a:prstGeom>
              <a:noFill/>
              <a:ln w="63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610" name="Rectangle 65"/>
              <p:cNvSpPr>
                <a:spLocks noChangeArrowheads="1"/>
              </p:cNvSpPr>
              <p:nvPr/>
            </p:nvSpPr>
            <p:spPr bwMode="auto">
              <a:xfrm>
                <a:off x="4128" y="2641"/>
                <a:ext cx="148" cy="10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100" dirty="0">
                    <a:solidFill>
                      <a:srgbClr val="000000"/>
                    </a:solidFill>
                    <a:latin typeface="Arial" charset="0"/>
                  </a:rPr>
                  <a:t>str1</a:t>
                </a:r>
                <a:endParaRPr lang="en-US" dirty="0"/>
              </a:p>
            </p:txBody>
          </p:sp>
          <p:sp>
            <p:nvSpPr>
              <p:cNvPr id="23611" name="Rectangle 66"/>
              <p:cNvSpPr>
                <a:spLocks noChangeArrowheads="1"/>
              </p:cNvSpPr>
              <p:nvPr/>
            </p:nvSpPr>
            <p:spPr bwMode="auto">
              <a:xfrm>
                <a:off x="4124" y="2473"/>
                <a:ext cx="148" cy="10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100" dirty="0">
                    <a:solidFill>
                      <a:srgbClr val="000000"/>
                    </a:solidFill>
                    <a:latin typeface="Arial" charset="0"/>
                  </a:rPr>
                  <a:t>str2</a:t>
                </a:r>
                <a:endParaRPr lang="en-US" dirty="0"/>
              </a:p>
            </p:txBody>
          </p:sp>
          <p:sp>
            <p:nvSpPr>
              <p:cNvPr id="23612" name="Line 67"/>
              <p:cNvSpPr>
                <a:spLocks noChangeShapeType="1"/>
              </p:cNvSpPr>
              <p:nvPr/>
            </p:nvSpPr>
            <p:spPr bwMode="auto">
              <a:xfrm flipV="1">
                <a:off x="4475" y="2294"/>
                <a:ext cx="405" cy="229"/>
              </a:xfrm>
              <a:prstGeom prst="line">
                <a:avLst/>
              </a:prstGeom>
              <a:noFill/>
              <a:ln w="63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613" name="Freeform 68"/>
              <p:cNvSpPr>
                <a:spLocks/>
              </p:cNvSpPr>
              <p:nvPr/>
            </p:nvSpPr>
            <p:spPr bwMode="auto">
              <a:xfrm>
                <a:off x="4869" y="2272"/>
                <a:ext cx="49" cy="37"/>
              </a:xfrm>
              <a:custGeom>
                <a:avLst/>
                <a:gdLst>
                  <a:gd name="T0" fmla="*/ 0 w 98"/>
                  <a:gd name="T1" fmla="*/ 1 h 72"/>
                  <a:gd name="T2" fmla="*/ 1 w 98"/>
                  <a:gd name="T3" fmla="*/ 0 h 72"/>
                  <a:gd name="T4" fmla="*/ 1 w 98"/>
                  <a:gd name="T5" fmla="*/ 1 h 72"/>
                  <a:gd name="T6" fmla="*/ 0 w 98"/>
                  <a:gd name="T7" fmla="*/ 1 h 7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98"/>
                  <a:gd name="T13" fmla="*/ 0 h 72"/>
                  <a:gd name="T14" fmla="*/ 98 w 98"/>
                  <a:gd name="T15" fmla="*/ 72 h 7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98" h="72">
                    <a:moveTo>
                      <a:pt x="0" y="21"/>
                    </a:moveTo>
                    <a:lnTo>
                      <a:pt x="98" y="0"/>
                    </a:lnTo>
                    <a:lnTo>
                      <a:pt x="32" y="72"/>
                    </a:lnTo>
                    <a:lnTo>
                      <a:pt x="0" y="21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614" name="Line 69"/>
              <p:cNvSpPr>
                <a:spLocks noChangeShapeType="1"/>
              </p:cNvSpPr>
              <p:nvPr/>
            </p:nvSpPr>
            <p:spPr bwMode="auto">
              <a:xfrm flipH="1">
                <a:off x="5428" y="1843"/>
                <a:ext cx="10" cy="784"/>
              </a:xfrm>
              <a:prstGeom prst="line">
                <a:avLst/>
              </a:prstGeom>
              <a:noFill/>
              <a:ln w="63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615" name="Rectangle 70"/>
              <p:cNvSpPr>
                <a:spLocks noChangeArrowheads="1"/>
              </p:cNvSpPr>
              <p:nvPr/>
            </p:nvSpPr>
            <p:spPr bwMode="auto">
              <a:xfrm>
                <a:off x="5088" y="2083"/>
                <a:ext cx="187" cy="10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100">
                    <a:solidFill>
                      <a:srgbClr val="000000"/>
                    </a:solidFill>
                    <a:latin typeface="Arial" charset="0"/>
                  </a:rPr>
                  <a:t>"foo"</a:t>
                </a:r>
                <a:endParaRPr lang="en-US"/>
              </a:p>
            </p:txBody>
          </p:sp>
          <p:sp>
            <p:nvSpPr>
              <p:cNvPr id="23616" name="Rectangle 71"/>
              <p:cNvSpPr>
                <a:spLocks noChangeArrowheads="1"/>
              </p:cNvSpPr>
              <p:nvPr/>
            </p:nvSpPr>
            <p:spPr bwMode="auto">
              <a:xfrm>
                <a:off x="5088" y="2250"/>
                <a:ext cx="192" cy="10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100">
                    <a:solidFill>
                      <a:srgbClr val="000000"/>
                    </a:solidFill>
                    <a:latin typeface="Arial" charset="0"/>
                  </a:rPr>
                  <a:t>"bar"</a:t>
                </a:r>
                <a:endParaRPr lang="en-US"/>
              </a:p>
            </p:txBody>
          </p:sp>
          <p:sp>
            <p:nvSpPr>
              <p:cNvPr id="23617" name="Freeform 72"/>
              <p:cNvSpPr>
                <a:spLocks/>
              </p:cNvSpPr>
              <p:nvPr/>
            </p:nvSpPr>
            <p:spPr bwMode="auto">
              <a:xfrm>
                <a:off x="5488" y="2151"/>
                <a:ext cx="150" cy="339"/>
              </a:xfrm>
              <a:custGeom>
                <a:avLst/>
                <a:gdLst>
                  <a:gd name="T0" fmla="*/ 0 w 299"/>
                  <a:gd name="T1" fmla="*/ 0 h 679"/>
                  <a:gd name="T2" fmla="*/ 1 w 299"/>
                  <a:gd name="T3" fmla="*/ 0 h 679"/>
                  <a:gd name="T4" fmla="*/ 1 w 299"/>
                  <a:gd name="T5" fmla="*/ 0 h 679"/>
                  <a:gd name="T6" fmla="*/ 1 w 299"/>
                  <a:gd name="T7" fmla="*/ 0 h 679"/>
                  <a:gd name="T8" fmla="*/ 1 w 299"/>
                  <a:gd name="T9" fmla="*/ 0 h 679"/>
                  <a:gd name="T10" fmla="*/ 2 w 299"/>
                  <a:gd name="T11" fmla="*/ 0 h 679"/>
                  <a:gd name="T12" fmla="*/ 2 w 299"/>
                  <a:gd name="T13" fmla="*/ 1 h 679"/>
                  <a:gd name="T14" fmla="*/ 2 w 299"/>
                  <a:gd name="T15" fmla="*/ 1 h 679"/>
                  <a:gd name="T16" fmla="*/ 2 w 299"/>
                  <a:gd name="T17" fmla="*/ 1 h 679"/>
                  <a:gd name="T18" fmla="*/ 2 w 299"/>
                  <a:gd name="T19" fmla="*/ 1 h 679"/>
                  <a:gd name="T20" fmla="*/ 2 w 299"/>
                  <a:gd name="T21" fmla="*/ 1 h 679"/>
                  <a:gd name="T22" fmla="*/ 2 w 299"/>
                  <a:gd name="T23" fmla="*/ 1 h 679"/>
                  <a:gd name="T24" fmla="*/ 3 w 299"/>
                  <a:gd name="T25" fmla="*/ 2 h 679"/>
                  <a:gd name="T26" fmla="*/ 3 w 299"/>
                  <a:gd name="T27" fmla="*/ 2 h 679"/>
                  <a:gd name="T28" fmla="*/ 3 w 299"/>
                  <a:gd name="T29" fmla="*/ 2 h 679"/>
                  <a:gd name="T30" fmla="*/ 3 w 299"/>
                  <a:gd name="T31" fmla="*/ 2 h 679"/>
                  <a:gd name="T32" fmla="*/ 3 w 299"/>
                  <a:gd name="T33" fmla="*/ 2 h 679"/>
                  <a:gd name="T34" fmla="*/ 3 w 299"/>
                  <a:gd name="T35" fmla="*/ 2 h 679"/>
                  <a:gd name="T36" fmla="*/ 3 w 299"/>
                  <a:gd name="T37" fmla="*/ 3 h 679"/>
                  <a:gd name="T38" fmla="*/ 3 w 299"/>
                  <a:gd name="T39" fmla="*/ 3 h 679"/>
                  <a:gd name="T40" fmla="*/ 3 w 299"/>
                  <a:gd name="T41" fmla="*/ 3 h 679"/>
                  <a:gd name="T42" fmla="*/ 3 w 299"/>
                  <a:gd name="T43" fmla="*/ 3 h 679"/>
                  <a:gd name="T44" fmla="*/ 3 w 299"/>
                  <a:gd name="T45" fmla="*/ 3 h 679"/>
                  <a:gd name="T46" fmla="*/ 3 w 299"/>
                  <a:gd name="T47" fmla="*/ 3 h 679"/>
                  <a:gd name="T48" fmla="*/ 3 w 299"/>
                  <a:gd name="T49" fmla="*/ 3 h 679"/>
                  <a:gd name="T50" fmla="*/ 2 w 299"/>
                  <a:gd name="T51" fmla="*/ 4 h 679"/>
                  <a:gd name="T52" fmla="*/ 2 w 299"/>
                  <a:gd name="T53" fmla="*/ 4 h 679"/>
                  <a:gd name="T54" fmla="*/ 2 w 299"/>
                  <a:gd name="T55" fmla="*/ 4 h 679"/>
                  <a:gd name="T56" fmla="*/ 2 w 299"/>
                  <a:gd name="T57" fmla="*/ 4 h 679"/>
                  <a:gd name="T58" fmla="*/ 2 w 299"/>
                  <a:gd name="T59" fmla="*/ 4 h 679"/>
                  <a:gd name="T60" fmla="*/ 2 w 299"/>
                  <a:gd name="T61" fmla="*/ 4 h 679"/>
                  <a:gd name="T62" fmla="*/ 1 w 299"/>
                  <a:gd name="T63" fmla="*/ 5 h 679"/>
                  <a:gd name="T64" fmla="*/ 1 w 299"/>
                  <a:gd name="T65" fmla="*/ 5 h 679"/>
                  <a:gd name="T66" fmla="*/ 1 w 299"/>
                  <a:gd name="T67" fmla="*/ 5 h 679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99"/>
                  <a:gd name="T103" fmla="*/ 0 h 679"/>
                  <a:gd name="T104" fmla="*/ 299 w 299"/>
                  <a:gd name="T105" fmla="*/ 679 h 679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99" h="679">
                    <a:moveTo>
                      <a:pt x="0" y="0"/>
                    </a:moveTo>
                    <a:lnTo>
                      <a:pt x="32" y="23"/>
                    </a:lnTo>
                    <a:lnTo>
                      <a:pt x="63" y="45"/>
                    </a:lnTo>
                    <a:lnTo>
                      <a:pt x="92" y="69"/>
                    </a:lnTo>
                    <a:lnTo>
                      <a:pt x="119" y="91"/>
                    </a:lnTo>
                    <a:lnTo>
                      <a:pt x="144" y="113"/>
                    </a:lnTo>
                    <a:lnTo>
                      <a:pt x="167" y="136"/>
                    </a:lnTo>
                    <a:lnTo>
                      <a:pt x="189" y="157"/>
                    </a:lnTo>
                    <a:lnTo>
                      <a:pt x="209" y="179"/>
                    </a:lnTo>
                    <a:lnTo>
                      <a:pt x="226" y="200"/>
                    </a:lnTo>
                    <a:lnTo>
                      <a:pt x="242" y="223"/>
                    </a:lnTo>
                    <a:lnTo>
                      <a:pt x="255" y="244"/>
                    </a:lnTo>
                    <a:lnTo>
                      <a:pt x="267" y="265"/>
                    </a:lnTo>
                    <a:lnTo>
                      <a:pt x="277" y="286"/>
                    </a:lnTo>
                    <a:lnTo>
                      <a:pt x="286" y="307"/>
                    </a:lnTo>
                    <a:lnTo>
                      <a:pt x="291" y="329"/>
                    </a:lnTo>
                    <a:lnTo>
                      <a:pt x="295" y="349"/>
                    </a:lnTo>
                    <a:lnTo>
                      <a:pt x="297" y="370"/>
                    </a:lnTo>
                    <a:lnTo>
                      <a:pt x="299" y="390"/>
                    </a:lnTo>
                    <a:lnTo>
                      <a:pt x="296" y="410"/>
                    </a:lnTo>
                    <a:lnTo>
                      <a:pt x="293" y="430"/>
                    </a:lnTo>
                    <a:lnTo>
                      <a:pt x="288" y="450"/>
                    </a:lnTo>
                    <a:lnTo>
                      <a:pt x="281" y="470"/>
                    </a:lnTo>
                    <a:lnTo>
                      <a:pt x="271" y="489"/>
                    </a:lnTo>
                    <a:lnTo>
                      <a:pt x="260" y="509"/>
                    </a:lnTo>
                    <a:lnTo>
                      <a:pt x="247" y="528"/>
                    </a:lnTo>
                    <a:lnTo>
                      <a:pt x="232" y="548"/>
                    </a:lnTo>
                    <a:lnTo>
                      <a:pt x="216" y="567"/>
                    </a:lnTo>
                    <a:lnTo>
                      <a:pt x="197" y="586"/>
                    </a:lnTo>
                    <a:lnTo>
                      <a:pt x="176" y="605"/>
                    </a:lnTo>
                    <a:lnTo>
                      <a:pt x="153" y="623"/>
                    </a:lnTo>
                    <a:lnTo>
                      <a:pt x="128" y="642"/>
                    </a:lnTo>
                    <a:lnTo>
                      <a:pt x="102" y="661"/>
                    </a:lnTo>
                    <a:lnTo>
                      <a:pt x="74" y="679"/>
                    </a:lnTo>
                  </a:path>
                </a:pathLst>
              </a:custGeom>
              <a:noFill/>
              <a:ln w="63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618" name="Freeform 73"/>
              <p:cNvSpPr>
                <a:spLocks/>
              </p:cNvSpPr>
              <p:nvPr/>
            </p:nvSpPr>
            <p:spPr bwMode="auto">
              <a:xfrm>
                <a:off x="5488" y="2475"/>
                <a:ext cx="49" cy="37"/>
              </a:xfrm>
              <a:custGeom>
                <a:avLst/>
                <a:gdLst>
                  <a:gd name="T0" fmla="*/ 1 w 98"/>
                  <a:gd name="T1" fmla="*/ 0 h 72"/>
                  <a:gd name="T2" fmla="*/ 0 w 98"/>
                  <a:gd name="T3" fmla="*/ 1 h 72"/>
                  <a:gd name="T4" fmla="*/ 1 w 98"/>
                  <a:gd name="T5" fmla="*/ 1 h 72"/>
                  <a:gd name="T6" fmla="*/ 1 w 98"/>
                  <a:gd name="T7" fmla="*/ 0 h 7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98"/>
                  <a:gd name="T13" fmla="*/ 0 h 72"/>
                  <a:gd name="T14" fmla="*/ 98 w 98"/>
                  <a:gd name="T15" fmla="*/ 72 h 7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98" h="72">
                    <a:moveTo>
                      <a:pt x="65" y="0"/>
                    </a:moveTo>
                    <a:lnTo>
                      <a:pt x="0" y="72"/>
                    </a:lnTo>
                    <a:lnTo>
                      <a:pt x="98" y="51"/>
                    </a:lnTo>
                    <a:lnTo>
                      <a:pt x="65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619" name="Line 103"/>
              <p:cNvSpPr>
                <a:spLocks noChangeShapeType="1"/>
              </p:cNvSpPr>
              <p:nvPr/>
            </p:nvSpPr>
            <p:spPr bwMode="auto">
              <a:xfrm flipV="1">
                <a:off x="4464" y="2352"/>
                <a:ext cx="432" cy="336"/>
              </a:xfrm>
              <a:prstGeom prst="line">
                <a:avLst/>
              </a:prstGeom>
              <a:noFill/>
              <a:ln w="6350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cxnSp>
          <p:nvCxnSpPr>
            <p:cNvPr id="101" name="Straight Connector 100">
              <a:extLst>
                <a:ext uri="{FF2B5EF4-FFF2-40B4-BE49-F238E27FC236}">
                  <a16:creationId xmlns:a16="http://schemas.microsoft.com/office/drawing/2014/main" id="{C06CD143-EC6E-CF48-A459-4F8F9E4773CD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6916492" y="3886200"/>
              <a:ext cx="4763" cy="515449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</p:cxnSp>
      </p:grpSp>
      <p:grpSp>
        <p:nvGrpSpPr>
          <p:cNvPr id="8" name="Group 7">
            <a:extLst>
              <a:ext uri="{FF2B5EF4-FFF2-40B4-BE49-F238E27FC236}">
                <a16:creationId xmlns:a16="http://schemas.microsoft.com/office/drawing/2014/main" id="{5D4D410A-6D7D-1A6E-7774-68EE0D769B5B}"/>
              </a:ext>
            </a:extLst>
          </p:cNvPr>
          <p:cNvGrpSpPr/>
          <p:nvPr/>
        </p:nvGrpSpPr>
        <p:grpSpPr>
          <a:xfrm>
            <a:off x="6347071" y="4735513"/>
            <a:ext cx="2764934" cy="2435225"/>
            <a:chOff x="3456233" y="3295650"/>
            <a:chExt cx="2764934" cy="2435225"/>
          </a:xfrm>
        </p:grpSpPr>
        <p:grpSp>
          <p:nvGrpSpPr>
            <p:cNvPr id="23560" name="Group 97"/>
            <p:cNvGrpSpPr>
              <a:grpSpLocks/>
            </p:cNvGrpSpPr>
            <p:nvPr/>
          </p:nvGrpSpPr>
          <p:grpSpPr bwMode="auto">
            <a:xfrm>
              <a:off x="3497017" y="3522662"/>
              <a:ext cx="2724150" cy="1997075"/>
              <a:chOff x="6383338" y="5097463"/>
              <a:chExt cx="2724150" cy="1997075"/>
            </a:xfrm>
          </p:grpSpPr>
          <p:sp>
            <p:nvSpPr>
              <p:cNvPr id="23561" name="Rectangle 108"/>
              <p:cNvSpPr>
                <a:spLocks noChangeArrowheads="1"/>
              </p:cNvSpPr>
              <p:nvPr/>
            </p:nvSpPr>
            <p:spPr bwMode="auto">
              <a:xfrm>
                <a:off x="7791450" y="5303838"/>
                <a:ext cx="984250" cy="1790700"/>
              </a:xfrm>
              <a:prstGeom prst="rect">
                <a:avLst/>
              </a:prstGeom>
              <a:solidFill>
                <a:srgbClr val="FFFFFF"/>
              </a:solidFill>
              <a:ln w="1588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562" name="Line 109"/>
              <p:cNvSpPr>
                <a:spLocks noChangeShapeType="1"/>
              </p:cNvSpPr>
              <p:nvPr/>
            </p:nvSpPr>
            <p:spPr bwMode="auto">
              <a:xfrm>
                <a:off x="7827963" y="5608638"/>
                <a:ext cx="984250" cy="1588"/>
              </a:xfrm>
              <a:prstGeom prst="line">
                <a:avLst/>
              </a:prstGeom>
              <a:noFill/>
              <a:ln w="63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563" name="Line 110"/>
              <p:cNvSpPr>
                <a:spLocks noChangeShapeType="1"/>
              </p:cNvSpPr>
              <p:nvPr/>
            </p:nvSpPr>
            <p:spPr bwMode="auto">
              <a:xfrm>
                <a:off x="7827963" y="5873750"/>
                <a:ext cx="984250" cy="1588"/>
              </a:xfrm>
              <a:prstGeom prst="line">
                <a:avLst/>
              </a:prstGeom>
              <a:noFill/>
              <a:ln w="63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564" name="Line 111"/>
              <p:cNvSpPr>
                <a:spLocks noChangeShapeType="1"/>
              </p:cNvSpPr>
              <p:nvPr/>
            </p:nvSpPr>
            <p:spPr bwMode="auto">
              <a:xfrm>
                <a:off x="7791450" y="6199188"/>
                <a:ext cx="984250" cy="1588"/>
              </a:xfrm>
              <a:prstGeom prst="line">
                <a:avLst/>
              </a:prstGeom>
              <a:noFill/>
              <a:ln w="63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565" name="Line 112"/>
              <p:cNvSpPr>
                <a:spLocks noChangeShapeType="1"/>
              </p:cNvSpPr>
              <p:nvPr/>
            </p:nvSpPr>
            <p:spPr bwMode="auto">
              <a:xfrm>
                <a:off x="7807325" y="6518275"/>
                <a:ext cx="984250" cy="1588"/>
              </a:xfrm>
              <a:prstGeom prst="line">
                <a:avLst/>
              </a:prstGeom>
              <a:noFill/>
              <a:ln w="63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566" name="Freeform 113"/>
              <p:cNvSpPr>
                <a:spLocks/>
              </p:cNvSpPr>
              <p:nvPr/>
            </p:nvSpPr>
            <p:spPr bwMode="auto">
              <a:xfrm>
                <a:off x="8742363" y="5475288"/>
                <a:ext cx="365125" cy="863600"/>
              </a:xfrm>
              <a:custGeom>
                <a:avLst/>
                <a:gdLst>
                  <a:gd name="T0" fmla="*/ 0 w 461"/>
                  <a:gd name="T1" fmla="*/ 0 h 1088"/>
                  <a:gd name="T2" fmla="*/ 2147483647 w 461"/>
                  <a:gd name="T3" fmla="*/ 2147483647 h 1088"/>
                  <a:gd name="T4" fmla="*/ 2147483647 w 461"/>
                  <a:gd name="T5" fmla="*/ 2147483647 h 1088"/>
                  <a:gd name="T6" fmla="*/ 2147483647 w 461"/>
                  <a:gd name="T7" fmla="*/ 2147483647 h 1088"/>
                  <a:gd name="T8" fmla="*/ 2147483647 w 461"/>
                  <a:gd name="T9" fmla="*/ 2147483647 h 1088"/>
                  <a:gd name="T10" fmla="*/ 2147483647 w 461"/>
                  <a:gd name="T11" fmla="*/ 2147483647 h 1088"/>
                  <a:gd name="T12" fmla="*/ 2147483647 w 461"/>
                  <a:gd name="T13" fmla="*/ 2147483647 h 1088"/>
                  <a:gd name="T14" fmla="*/ 2147483647 w 461"/>
                  <a:gd name="T15" fmla="*/ 2147483647 h 1088"/>
                  <a:gd name="T16" fmla="*/ 2147483647 w 461"/>
                  <a:gd name="T17" fmla="*/ 2147483647 h 1088"/>
                  <a:gd name="T18" fmla="*/ 2147483647 w 461"/>
                  <a:gd name="T19" fmla="*/ 2147483647 h 1088"/>
                  <a:gd name="T20" fmla="*/ 2147483647 w 461"/>
                  <a:gd name="T21" fmla="*/ 2147483647 h 1088"/>
                  <a:gd name="T22" fmla="*/ 2147483647 w 461"/>
                  <a:gd name="T23" fmla="*/ 2147483647 h 1088"/>
                  <a:gd name="T24" fmla="*/ 2147483647 w 461"/>
                  <a:gd name="T25" fmla="*/ 2147483647 h 1088"/>
                  <a:gd name="T26" fmla="*/ 2147483647 w 461"/>
                  <a:gd name="T27" fmla="*/ 2147483647 h 1088"/>
                  <a:gd name="T28" fmla="*/ 2147483647 w 461"/>
                  <a:gd name="T29" fmla="*/ 2147483647 h 1088"/>
                  <a:gd name="T30" fmla="*/ 2147483647 w 461"/>
                  <a:gd name="T31" fmla="*/ 2147483647 h 1088"/>
                  <a:gd name="T32" fmla="*/ 2147483647 w 461"/>
                  <a:gd name="T33" fmla="*/ 2147483647 h 1088"/>
                  <a:gd name="T34" fmla="*/ 2147483647 w 461"/>
                  <a:gd name="T35" fmla="*/ 2147483647 h 1088"/>
                  <a:gd name="T36" fmla="*/ 2147483647 w 461"/>
                  <a:gd name="T37" fmla="*/ 2147483647 h 1088"/>
                  <a:gd name="T38" fmla="*/ 2147483647 w 461"/>
                  <a:gd name="T39" fmla="*/ 2147483647 h 1088"/>
                  <a:gd name="T40" fmla="*/ 2147483647 w 461"/>
                  <a:gd name="T41" fmla="*/ 2147483647 h 1088"/>
                  <a:gd name="T42" fmla="*/ 2147483647 w 461"/>
                  <a:gd name="T43" fmla="*/ 2147483647 h 1088"/>
                  <a:gd name="T44" fmla="*/ 2147483647 w 461"/>
                  <a:gd name="T45" fmla="*/ 2147483647 h 1088"/>
                  <a:gd name="T46" fmla="*/ 2147483647 w 461"/>
                  <a:gd name="T47" fmla="*/ 2147483647 h 1088"/>
                  <a:gd name="T48" fmla="*/ 2147483647 w 461"/>
                  <a:gd name="T49" fmla="*/ 2147483647 h 1088"/>
                  <a:gd name="T50" fmla="*/ 2147483647 w 461"/>
                  <a:gd name="T51" fmla="*/ 2147483647 h 1088"/>
                  <a:gd name="T52" fmla="*/ 2147483647 w 461"/>
                  <a:gd name="T53" fmla="*/ 2147483647 h 1088"/>
                  <a:gd name="T54" fmla="*/ 2147483647 w 461"/>
                  <a:gd name="T55" fmla="*/ 2147483647 h 1088"/>
                  <a:gd name="T56" fmla="*/ 2147483647 w 461"/>
                  <a:gd name="T57" fmla="*/ 2147483647 h 1088"/>
                  <a:gd name="T58" fmla="*/ 2147483647 w 461"/>
                  <a:gd name="T59" fmla="*/ 2147483647 h 1088"/>
                  <a:gd name="T60" fmla="*/ 2147483647 w 461"/>
                  <a:gd name="T61" fmla="*/ 2147483647 h 1088"/>
                  <a:gd name="T62" fmla="*/ 2147483647 w 461"/>
                  <a:gd name="T63" fmla="*/ 2147483647 h 1088"/>
                  <a:gd name="T64" fmla="*/ 2147483647 w 461"/>
                  <a:gd name="T65" fmla="*/ 2147483647 h 1088"/>
                  <a:gd name="T66" fmla="*/ 2147483647 w 461"/>
                  <a:gd name="T67" fmla="*/ 2147483647 h 1088"/>
                  <a:gd name="T68" fmla="*/ 2147483647 w 461"/>
                  <a:gd name="T69" fmla="*/ 2147483647 h 1088"/>
                  <a:gd name="T70" fmla="*/ 2147483647 w 461"/>
                  <a:gd name="T71" fmla="*/ 2147483647 h 1088"/>
                  <a:gd name="T72" fmla="*/ 2147483647 w 461"/>
                  <a:gd name="T73" fmla="*/ 2147483647 h 1088"/>
                  <a:gd name="T74" fmla="*/ 2147483647 w 461"/>
                  <a:gd name="T75" fmla="*/ 2147483647 h 1088"/>
                  <a:gd name="T76" fmla="*/ 2147483647 w 461"/>
                  <a:gd name="T77" fmla="*/ 2147483647 h 1088"/>
                  <a:gd name="T78" fmla="*/ 2147483647 w 461"/>
                  <a:gd name="T79" fmla="*/ 2147483647 h 1088"/>
                  <a:gd name="T80" fmla="*/ 2147483647 w 461"/>
                  <a:gd name="T81" fmla="*/ 2147483647 h 1088"/>
                  <a:gd name="T82" fmla="*/ 2147483647 w 461"/>
                  <a:gd name="T83" fmla="*/ 2147483647 h 1088"/>
                  <a:gd name="T84" fmla="*/ 2147483647 w 461"/>
                  <a:gd name="T85" fmla="*/ 2147483647 h 1088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w 461"/>
                  <a:gd name="T130" fmla="*/ 0 h 1088"/>
                  <a:gd name="T131" fmla="*/ 461 w 461"/>
                  <a:gd name="T132" fmla="*/ 1088 h 1088"/>
                </a:gdLst>
                <a:ahLst/>
                <a:cxnLst>
                  <a:cxn ang="T86">
                    <a:pos x="T0" y="T1"/>
                  </a:cxn>
                  <a:cxn ang="T87">
                    <a:pos x="T2" y="T3"/>
                  </a:cxn>
                  <a:cxn ang="T88">
                    <a:pos x="T4" y="T5"/>
                  </a:cxn>
                  <a:cxn ang="T89">
                    <a:pos x="T6" y="T7"/>
                  </a:cxn>
                  <a:cxn ang="T90">
                    <a:pos x="T8" y="T9"/>
                  </a:cxn>
                  <a:cxn ang="T91">
                    <a:pos x="T10" y="T11"/>
                  </a:cxn>
                  <a:cxn ang="T92">
                    <a:pos x="T12" y="T13"/>
                  </a:cxn>
                  <a:cxn ang="T93">
                    <a:pos x="T14" y="T15"/>
                  </a:cxn>
                  <a:cxn ang="T94">
                    <a:pos x="T16" y="T17"/>
                  </a:cxn>
                  <a:cxn ang="T95">
                    <a:pos x="T18" y="T19"/>
                  </a:cxn>
                  <a:cxn ang="T96">
                    <a:pos x="T20" y="T21"/>
                  </a:cxn>
                  <a:cxn ang="T97">
                    <a:pos x="T22" y="T23"/>
                  </a:cxn>
                  <a:cxn ang="T98">
                    <a:pos x="T24" y="T25"/>
                  </a:cxn>
                  <a:cxn ang="T99">
                    <a:pos x="T26" y="T27"/>
                  </a:cxn>
                  <a:cxn ang="T100">
                    <a:pos x="T28" y="T29"/>
                  </a:cxn>
                  <a:cxn ang="T101">
                    <a:pos x="T30" y="T31"/>
                  </a:cxn>
                  <a:cxn ang="T102">
                    <a:pos x="T32" y="T33"/>
                  </a:cxn>
                  <a:cxn ang="T103">
                    <a:pos x="T34" y="T35"/>
                  </a:cxn>
                  <a:cxn ang="T104">
                    <a:pos x="T36" y="T37"/>
                  </a:cxn>
                  <a:cxn ang="T105">
                    <a:pos x="T38" y="T39"/>
                  </a:cxn>
                  <a:cxn ang="T106">
                    <a:pos x="T40" y="T41"/>
                  </a:cxn>
                  <a:cxn ang="T107">
                    <a:pos x="T42" y="T43"/>
                  </a:cxn>
                  <a:cxn ang="T108">
                    <a:pos x="T44" y="T45"/>
                  </a:cxn>
                  <a:cxn ang="T109">
                    <a:pos x="T46" y="T47"/>
                  </a:cxn>
                  <a:cxn ang="T110">
                    <a:pos x="T48" y="T49"/>
                  </a:cxn>
                  <a:cxn ang="T111">
                    <a:pos x="T50" y="T51"/>
                  </a:cxn>
                  <a:cxn ang="T112">
                    <a:pos x="T52" y="T53"/>
                  </a:cxn>
                  <a:cxn ang="T113">
                    <a:pos x="T54" y="T55"/>
                  </a:cxn>
                  <a:cxn ang="T114">
                    <a:pos x="T56" y="T57"/>
                  </a:cxn>
                  <a:cxn ang="T115">
                    <a:pos x="T58" y="T59"/>
                  </a:cxn>
                  <a:cxn ang="T116">
                    <a:pos x="T60" y="T61"/>
                  </a:cxn>
                  <a:cxn ang="T117">
                    <a:pos x="T62" y="T63"/>
                  </a:cxn>
                  <a:cxn ang="T118">
                    <a:pos x="T64" y="T65"/>
                  </a:cxn>
                  <a:cxn ang="T119">
                    <a:pos x="T66" y="T67"/>
                  </a:cxn>
                  <a:cxn ang="T120">
                    <a:pos x="T68" y="T69"/>
                  </a:cxn>
                  <a:cxn ang="T121">
                    <a:pos x="T70" y="T71"/>
                  </a:cxn>
                  <a:cxn ang="T122">
                    <a:pos x="T72" y="T73"/>
                  </a:cxn>
                  <a:cxn ang="T123">
                    <a:pos x="T74" y="T75"/>
                  </a:cxn>
                  <a:cxn ang="T124">
                    <a:pos x="T76" y="T77"/>
                  </a:cxn>
                  <a:cxn ang="T125">
                    <a:pos x="T78" y="T79"/>
                  </a:cxn>
                  <a:cxn ang="T126">
                    <a:pos x="T80" y="T81"/>
                  </a:cxn>
                  <a:cxn ang="T127">
                    <a:pos x="T82" y="T83"/>
                  </a:cxn>
                  <a:cxn ang="T128">
                    <a:pos x="T84" y="T85"/>
                  </a:cxn>
                </a:cxnLst>
                <a:rect l="T129" t="T130" r="T131" b="T132"/>
                <a:pathLst>
                  <a:path w="461" h="1088">
                    <a:moveTo>
                      <a:pt x="0" y="0"/>
                    </a:moveTo>
                    <a:lnTo>
                      <a:pt x="42" y="31"/>
                    </a:lnTo>
                    <a:lnTo>
                      <a:pt x="81" y="62"/>
                    </a:lnTo>
                    <a:lnTo>
                      <a:pt x="118" y="93"/>
                    </a:lnTo>
                    <a:lnTo>
                      <a:pt x="155" y="123"/>
                    </a:lnTo>
                    <a:lnTo>
                      <a:pt x="188" y="153"/>
                    </a:lnTo>
                    <a:lnTo>
                      <a:pt x="220" y="183"/>
                    </a:lnTo>
                    <a:lnTo>
                      <a:pt x="251" y="213"/>
                    </a:lnTo>
                    <a:lnTo>
                      <a:pt x="278" y="242"/>
                    </a:lnTo>
                    <a:lnTo>
                      <a:pt x="304" y="271"/>
                    </a:lnTo>
                    <a:lnTo>
                      <a:pt x="327" y="300"/>
                    </a:lnTo>
                    <a:lnTo>
                      <a:pt x="350" y="329"/>
                    </a:lnTo>
                    <a:lnTo>
                      <a:pt x="370" y="357"/>
                    </a:lnTo>
                    <a:lnTo>
                      <a:pt x="388" y="385"/>
                    </a:lnTo>
                    <a:lnTo>
                      <a:pt x="404" y="413"/>
                    </a:lnTo>
                    <a:lnTo>
                      <a:pt x="418" y="441"/>
                    </a:lnTo>
                    <a:lnTo>
                      <a:pt x="430" y="467"/>
                    </a:lnTo>
                    <a:lnTo>
                      <a:pt x="441" y="495"/>
                    </a:lnTo>
                    <a:lnTo>
                      <a:pt x="449" y="522"/>
                    </a:lnTo>
                    <a:lnTo>
                      <a:pt x="455" y="549"/>
                    </a:lnTo>
                    <a:lnTo>
                      <a:pt x="459" y="574"/>
                    </a:lnTo>
                    <a:lnTo>
                      <a:pt x="461" y="601"/>
                    </a:lnTo>
                    <a:lnTo>
                      <a:pt x="461" y="627"/>
                    </a:lnTo>
                    <a:lnTo>
                      <a:pt x="460" y="652"/>
                    </a:lnTo>
                    <a:lnTo>
                      <a:pt x="456" y="677"/>
                    </a:lnTo>
                    <a:lnTo>
                      <a:pt x="450" y="703"/>
                    </a:lnTo>
                    <a:lnTo>
                      <a:pt x="443" y="727"/>
                    </a:lnTo>
                    <a:lnTo>
                      <a:pt x="434" y="752"/>
                    </a:lnTo>
                    <a:lnTo>
                      <a:pt x="422" y="776"/>
                    </a:lnTo>
                    <a:lnTo>
                      <a:pt x="408" y="800"/>
                    </a:lnTo>
                    <a:lnTo>
                      <a:pt x="392" y="824"/>
                    </a:lnTo>
                    <a:lnTo>
                      <a:pt x="375" y="848"/>
                    </a:lnTo>
                    <a:lnTo>
                      <a:pt x="356" y="870"/>
                    </a:lnTo>
                    <a:lnTo>
                      <a:pt x="335" y="893"/>
                    </a:lnTo>
                    <a:lnTo>
                      <a:pt x="311" y="916"/>
                    </a:lnTo>
                    <a:lnTo>
                      <a:pt x="285" y="939"/>
                    </a:lnTo>
                    <a:lnTo>
                      <a:pt x="258" y="961"/>
                    </a:lnTo>
                    <a:lnTo>
                      <a:pt x="228" y="982"/>
                    </a:lnTo>
                    <a:lnTo>
                      <a:pt x="198" y="1005"/>
                    </a:lnTo>
                    <a:lnTo>
                      <a:pt x="164" y="1026"/>
                    </a:lnTo>
                    <a:lnTo>
                      <a:pt x="129" y="1047"/>
                    </a:lnTo>
                    <a:lnTo>
                      <a:pt x="91" y="1068"/>
                    </a:lnTo>
                    <a:lnTo>
                      <a:pt x="52" y="1088"/>
                    </a:lnTo>
                  </a:path>
                </a:pathLst>
              </a:custGeom>
              <a:noFill/>
              <a:ln w="63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567" name="Freeform 114"/>
              <p:cNvSpPr>
                <a:spLocks/>
              </p:cNvSpPr>
              <p:nvPr/>
            </p:nvSpPr>
            <p:spPr bwMode="auto">
              <a:xfrm>
                <a:off x="8721725" y="6315075"/>
                <a:ext cx="77787" cy="53975"/>
              </a:xfrm>
              <a:custGeom>
                <a:avLst/>
                <a:gdLst>
                  <a:gd name="T0" fmla="*/ 2147483647 w 100"/>
                  <a:gd name="T1" fmla="*/ 0 h 68"/>
                  <a:gd name="T2" fmla="*/ 0 w 100"/>
                  <a:gd name="T3" fmla="*/ 2147483647 h 68"/>
                  <a:gd name="T4" fmla="*/ 2147483647 w 100"/>
                  <a:gd name="T5" fmla="*/ 2147483647 h 68"/>
                  <a:gd name="T6" fmla="*/ 2147483647 w 100"/>
                  <a:gd name="T7" fmla="*/ 0 h 6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00"/>
                  <a:gd name="T13" fmla="*/ 0 h 68"/>
                  <a:gd name="T14" fmla="*/ 100 w 100"/>
                  <a:gd name="T15" fmla="*/ 68 h 6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00" h="68">
                    <a:moveTo>
                      <a:pt x="71" y="0"/>
                    </a:moveTo>
                    <a:lnTo>
                      <a:pt x="0" y="68"/>
                    </a:lnTo>
                    <a:lnTo>
                      <a:pt x="100" y="54"/>
                    </a:lnTo>
                    <a:lnTo>
                      <a:pt x="71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568" name="Freeform 115"/>
              <p:cNvSpPr>
                <a:spLocks/>
              </p:cNvSpPr>
              <p:nvPr/>
            </p:nvSpPr>
            <p:spPr bwMode="auto">
              <a:xfrm>
                <a:off x="8756650" y="6386513"/>
                <a:ext cx="153987" cy="223838"/>
              </a:xfrm>
              <a:custGeom>
                <a:avLst/>
                <a:gdLst>
                  <a:gd name="T0" fmla="*/ 0 w 194"/>
                  <a:gd name="T1" fmla="*/ 0 h 282"/>
                  <a:gd name="T2" fmla="*/ 2147483647 w 194"/>
                  <a:gd name="T3" fmla="*/ 2147483647 h 282"/>
                  <a:gd name="T4" fmla="*/ 2147483647 w 194"/>
                  <a:gd name="T5" fmla="*/ 2147483647 h 282"/>
                  <a:gd name="T6" fmla="*/ 2147483647 w 194"/>
                  <a:gd name="T7" fmla="*/ 2147483647 h 282"/>
                  <a:gd name="T8" fmla="*/ 2147483647 w 194"/>
                  <a:gd name="T9" fmla="*/ 2147483647 h 282"/>
                  <a:gd name="T10" fmla="*/ 2147483647 w 194"/>
                  <a:gd name="T11" fmla="*/ 2147483647 h 282"/>
                  <a:gd name="T12" fmla="*/ 2147483647 w 194"/>
                  <a:gd name="T13" fmla="*/ 2147483647 h 282"/>
                  <a:gd name="T14" fmla="*/ 2147483647 w 194"/>
                  <a:gd name="T15" fmla="*/ 2147483647 h 282"/>
                  <a:gd name="T16" fmla="*/ 2147483647 w 194"/>
                  <a:gd name="T17" fmla="*/ 2147483647 h 282"/>
                  <a:gd name="T18" fmla="*/ 2147483647 w 194"/>
                  <a:gd name="T19" fmla="*/ 2147483647 h 282"/>
                  <a:gd name="T20" fmla="*/ 2147483647 w 194"/>
                  <a:gd name="T21" fmla="*/ 2147483647 h 282"/>
                  <a:gd name="T22" fmla="*/ 2147483647 w 194"/>
                  <a:gd name="T23" fmla="*/ 2147483647 h 282"/>
                  <a:gd name="T24" fmla="*/ 2147483647 w 194"/>
                  <a:gd name="T25" fmla="*/ 2147483647 h 282"/>
                  <a:gd name="T26" fmla="*/ 2147483647 w 194"/>
                  <a:gd name="T27" fmla="*/ 2147483647 h 282"/>
                  <a:gd name="T28" fmla="*/ 2147483647 w 194"/>
                  <a:gd name="T29" fmla="*/ 2147483647 h 282"/>
                  <a:gd name="T30" fmla="*/ 2147483647 w 194"/>
                  <a:gd name="T31" fmla="*/ 2147483647 h 282"/>
                  <a:gd name="T32" fmla="*/ 2147483647 w 194"/>
                  <a:gd name="T33" fmla="*/ 2147483647 h 282"/>
                  <a:gd name="T34" fmla="*/ 2147483647 w 194"/>
                  <a:gd name="T35" fmla="*/ 2147483647 h 282"/>
                  <a:gd name="T36" fmla="*/ 2147483647 w 194"/>
                  <a:gd name="T37" fmla="*/ 2147483647 h 282"/>
                  <a:gd name="T38" fmla="*/ 2147483647 w 194"/>
                  <a:gd name="T39" fmla="*/ 2147483647 h 282"/>
                  <a:gd name="T40" fmla="*/ 2147483647 w 194"/>
                  <a:gd name="T41" fmla="*/ 2147483647 h 282"/>
                  <a:gd name="T42" fmla="*/ 2147483647 w 194"/>
                  <a:gd name="T43" fmla="*/ 2147483647 h 282"/>
                  <a:gd name="T44" fmla="*/ 2147483647 w 194"/>
                  <a:gd name="T45" fmla="*/ 2147483647 h 282"/>
                  <a:gd name="T46" fmla="*/ 2147483647 w 194"/>
                  <a:gd name="T47" fmla="*/ 2147483647 h 282"/>
                  <a:gd name="T48" fmla="*/ 2147483647 w 194"/>
                  <a:gd name="T49" fmla="*/ 2147483647 h 282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w 194"/>
                  <a:gd name="T76" fmla="*/ 0 h 282"/>
                  <a:gd name="T77" fmla="*/ 194 w 194"/>
                  <a:gd name="T78" fmla="*/ 282 h 282"/>
                </a:gdLst>
                <a:ahLst/>
                <a:cxnLst>
                  <a:cxn ang="T50">
                    <a:pos x="T0" y="T1"/>
                  </a:cxn>
                  <a:cxn ang="T51">
                    <a:pos x="T2" y="T3"/>
                  </a:cxn>
                  <a:cxn ang="T52">
                    <a:pos x="T4" y="T5"/>
                  </a:cxn>
                  <a:cxn ang="T53">
                    <a:pos x="T6" y="T7"/>
                  </a:cxn>
                  <a:cxn ang="T54">
                    <a:pos x="T8" y="T9"/>
                  </a:cxn>
                  <a:cxn ang="T55">
                    <a:pos x="T10" y="T11"/>
                  </a:cxn>
                  <a:cxn ang="T56">
                    <a:pos x="T12" y="T13"/>
                  </a:cxn>
                  <a:cxn ang="T57">
                    <a:pos x="T14" y="T15"/>
                  </a:cxn>
                  <a:cxn ang="T58">
                    <a:pos x="T16" y="T17"/>
                  </a:cxn>
                  <a:cxn ang="T59">
                    <a:pos x="T18" y="T19"/>
                  </a:cxn>
                  <a:cxn ang="T60">
                    <a:pos x="T20" y="T21"/>
                  </a:cxn>
                  <a:cxn ang="T61">
                    <a:pos x="T22" y="T23"/>
                  </a:cxn>
                  <a:cxn ang="T62">
                    <a:pos x="T24" y="T25"/>
                  </a:cxn>
                  <a:cxn ang="T63">
                    <a:pos x="T26" y="T27"/>
                  </a:cxn>
                  <a:cxn ang="T64">
                    <a:pos x="T28" y="T29"/>
                  </a:cxn>
                  <a:cxn ang="T65">
                    <a:pos x="T30" y="T31"/>
                  </a:cxn>
                  <a:cxn ang="T66">
                    <a:pos x="T32" y="T33"/>
                  </a:cxn>
                  <a:cxn ang="T67">
                    <a:pos x="T34" y="T35"/>
                  </a:cxn>
                  <a:cxn ang="T68">
                    <a:pos x="T36" y="T37"/>
                  </a:cxn>
                  <a:cxn ang="T69">
                    <a:pos x="T38" y="T39"/>
                  </a:cxn>
                  <a:cxn ang="T70">
                    <a:pos x="T40" y="T41"/>
                  </a:cxn>
                  <a:cxn ang="T71">
                    <a:pos x="T42" y="T43"/>
                  </a:cxn>
                  <a:cxn ang="T72">
                    <a:pos x="T44" y="T45"/>
                  </a:cxn>
                  <a:cxn ang="T73">
                    <a:pos x="T46" y="T47"/>
                  </a:cxn>
                  <a:cxn ang="T74">
                    <a:pos x="T48" y="T49"/>
                  </a:cxn>
                </a:cxnLst>
                <a:rect l="T75" t="T76" r="T77" b="T78"/>
                <a:pathLst>
                  <a:path w="194" h="282">
                    <a:moveTo>
                      <a:pt x="0" y="0"/>
                    </a:moveTo>
                    <a:lnTo>
                      <a:pt x="23" y="13"/>
                    </a:lnTo>
                    <a:lnTo>
                      <a:pt x="44" y="26"/>
                    </a:lnTo>
                    <a:lnTo>
                      <a:pt x="63" y="38"/>
                    </a:lnTo>
                    <a:lnTo>
                      <a:pt x="82" y="51"/>
                    </a:lnTo>
                    <a:lnTo>
                      <a:pt x="98" y="64"/>
                    </a:lnTo>
                    <a:lnTo>
                      <a:pt x="114" y="76"/>
                    </a:lnTo>
                    <a:lnTo>
                      <a:pt x="128" y="89"/>
                    </a:lnTo>
                    <a:lnTo>
                      <a:pt x="141" y="101"/>
                    </a:lnTo>
                    <a:lnTo>
                      <a:pt x="153" y="113"/>
                    </a:lnTo>
                    <a:lnTo>
                      <a:pt x="162" y="124"/>
                    </a:lnTo>
                    <a:lnTo>
                      <a:pt x="171" y="136"/>
                    </a:lnTo>
                    <a:lnTo>
                      <a:pt x="179" y="149"/>
                    </a:lnTo>
                    <a:lnTo>
                      <a:pt x="184" y="160"/>
                    </a:lnTo>
                    <a:lnTo>
                      <a:pt x="189" y="172"/>
                    </a:lnTo>
                    <a:lnTo>
                      <a:pt x="192" y="183"/>
                    </a:lnTo>
                    <a:lnTo>
                      <a:pt x="194" y="194"/>
                    </a:lnTo>
                    <a:lnTo>
                      <a:pt x="194" y="206"/>
                    </a:lnTo>
                    <a:lnTo>
                      <a:pt x="193" y="217"/>
                    </a:lnTo>
                    <a:lnTo>
                      <a:pt x="190" y="228"/>
                    </a:lnTo>
                    <a:lnTo>
                      <a:pt x="186" y="239"/>
                    </a:lnTo>
                    <a:lnTo>
                      <a:pt x="181" y="250"/>
                    </a:lnTo>
                    <a:lnTo>
                      <a:pt x="174" y="261"/>
                    </a:lnTo>
                    <a:lnTo>
                      <a:pt x="166" y="272"/>
                    </a:lnTo>
                    <a:lnTo>
                      <a:pt x="156" y="282"/>
                    </a:lnTo>
                  </a:path>
                </a:pathLst>
              </a:custGeom>
              <a:noFill/>
              <a:ln w="63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569" name="Freeform 116"/>
              <p:cNvSpPr>
                <a:spLocks/>
              </p:cNvSpPr>
              <p:nvPr/>
            </p:nvSpPr>
            <p:spPr bwMode="auto">
              <a:xfrm>
                <a:off x="8826500" y="6588125"/>
                <a:ext cx="74612" cy="63500"/>
              </a:xfrm>
              <a:custGeom>
                <a:avLst/>
                <a:gdLst>
                  <a:gd name="T0" fmla="*/ 2147483647 w 93"/>
                  <a:gd name="T1" fmla="*/ 2147483647 h 80"/>
                  <a:gd name="T2" fmla="*/ 0 w 93"/>
                  <a:gd name="T3" fmla="*/ 2147483647 h 80"/>
                  <a:gd name="T4" fmla="*/ 2147483647 w 93"/>
                  <a:gd name="T5" fmla="*/ 0 h 80"/>
                  <a:gd name="T6" fmla="*/ 2147483647 w 93"/>
                  <a:gd name="T7" fmla="*/ 2147483647 h 8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93"/>
                  <a:gd name="T13" fmla="*/ 0 h 80"/>
                  <a:gd name="T14" fmla="*/ 93 w 93"/>
                  <a:gd name="T15" fmla="*/ 80 h 8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93" h="80">
                    <a:moveTo>
                      <a:pt x="93" y="46"/>
                    </a:moveTo>
                    <a:lnTo>
                      <a:pt x="0" y="80"/>
                    </a:lnTo>
                    <a:lnTo>
                      <a:pt x="54" y="0"/>
                    </a:lnTo>
                    <a:lnTo>
                      <a:pt x="93" y="46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570" name="Rectangle 117"/>
              <p:cNvSpPr>
                <a:spLocks noChangeArrowheads="1"/>
              </p:cNvSpPr>
              <p:nvPr/>
            </p:nvSpPr>
            <p:spPr bwMode="auto">
              <a:xfrm>
                <a:off x="7900988" y="5422900"/>
                <a:ext cx="654050" cy="1063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700">
                    <a:solidFill>
                      <a:srgbClr val="000000"/>
                    </a:solidFill>
                    <a:latin typeface="Arial" charset="0"/>
                  </a:rPr>
                  <a:t>HEAD OF FREE</a:t>
                </a:r>
                <a:endParaRPr lang="en-US"/>
              </a:p>
            </p:txBody>
          </p:sp>
          <p:sp>
            <p:nvSpPr>
              <p:cNvPr id="23571" name="Rectangle 118"/>
              <p:cNvSpPr>
                <a:spLocks noChangeArrowheads="1"/>
              </p:cNvSpPr>
              <p:nvPr/>
            </p:nvSpPr>
            <p:spPr bwMode="auto">
              <a:xfrm>
                <a:off x="8299450" y="6559550"/>
                <a:ext cx="38100" cy="16827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100" b="1">
                    <a:solidFill>
                      <a:srgbClr val="000000"/>
                    </a:solidFill>
                    <a:latin typeface="Arial" charset="0"/>
                  </a:rPr>
                  <a:t>.</a:t>
                </a:r>
                <a:endParaRPr lang="en-US"/>
              </a:p>
            </p:txBody>
          </p:sp>
          <p:sp>
            <p:nvSpPr>
              <p:cNvPr id="23572" name="Rectangle 119"/>
              <p:cNvSpPr>
                <a:spLocks noChangeArrowheads="1"/>
              </p:cNvSpPr>
              <p:nvPr/>
            </p:nvSpPr>
            <p:spPr bwMode="auto">
              <a:xfrm>
                <a:off x="8299450" y="6718300"/>
                <a:ext cx="38100" cy="16827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100" b="1">
                    <a:solidFill>
                      <a:srgbClr val="000000"/>
                    </a:solidFill>
                    <a:latin typeface="Arial" charset="0"/>
                  </a:rPr>
                  <a:t>.</a:t>
                </a:r>
                <a:endParaRPr lang="en-US"/>
              </a:p>
            </p:txBody>
          </p:sp>
          <p:sp>
            <p:nvSpPr>
              <p:cNvPr id="23573" name="Rectangle 120"/>
              <p:cNvSpPr>
                <a:spLocks noChangeArrowheads="1"/>
              </p:cNvSpPr>
              <p:nvPr/>
            </p:nvSpPr>
            <p:spPr bwMode="auto">
              <a:xfrm>
                <a:off x="8299450" y="6878638"/>
                <a:ext cx="38100" cy="16827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100" b="1">
                    <a:solidFill>
                      <a:srgbClr val="000000"/>
                    </a:solidFill>
                    <a:latin typeface="Arial" charset="0"/>
                  </a:rPr>
                  <a:t>.</a:t>
                </a:r>
                <a:endParaRPr lang="en-US"/>
              </a:p>
            </p:txBody>
          </p:sp>
          <p:sp>
            <p:nvSpPr>
              <p:cNvPr id="23574" name="Rectangle 121"/>
              <p:cNvSpPr>
                <a:spLocks noChangeArrowheads="1"/>
              </p:cNvSpPr>
              <p:nvPr/>
            </p:nvSpPr>
            <p:spPr bwMode="auto">
              <a:xfrm>
                <a:off x="6400800" y="5441950"/>
                <a:ext cx="844550" cy="1327150"/>
              </a:xfrm>
              <a:prstGeom prst="rect">
                <a:avLst/>
              </a:prstGeom>
              <a:solidFill>
                <a:srgbClr val="FFFFFF"/>
              </a:solidFill>
              <a:ln w="1588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575" name="Rectangle 122"/>
              <p:cNvSpPr>
                <a:spLocks noChangeArrowheads="1"/>
              </p:cNvSpPr>
              <p:nvPr/>
            </p:nvSpPr>
            <p:spPr bwMode="auto">
              <a:xfrm>
                <a:off x="6588125" y="5097463"/>
                <a:ext cx="325437" cy="16827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100">
                    <a:solidFill>
                      <a:srgbClr val="000000"/>
                    </a:solidFill>
                    <a:latin typeface="Arial" charset="0"/>
                  </a:rPr>
                  <a:t>stack</a:t>
                </a:r>
                <a:endParaRPr lang="en-US"/>
              </a:p>
            </p:txBody>
          </p:sp>
          <p:sp>
            <p:nvSpPr>
              <p:cNvPr id="23576" name="Rectangle 123"/>
              <p:cNvSpPr>
                <a:spLocks noChangeArrowheads="1"/>
              </p:cNvSpPr>
              <p:nvPr/>
            </p:nvSpPr>
            <p:spPr bwMode="auto">
              <a:xfrm>
                <a:off x="8099425" y="5097463"/>
                <a:ext cx="311150" cy="16827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100">
                    <a:solidFill>
                      <a:srgbClr val="000000"/>
                    </a:solidFill>
                    <a:latin typeface="Arial" charset="0"/>
                  </a:rPr>
                  <a:t>heap</a:t>
                </a:r>
                <a:endParaRPr lang="en-US"/>
              </a:p>
            </p:txBody>
          </p:sp>
          <p:sp>
            <p:nvSpPr>
              <p:cNvPr id="23577" name="Line 124"/>
              <p:cNvSpPr>
                <a:spLocks noChangeShapeType="1"/>
              </p:cNvSpPr>
              <p:nvPr/>
            </p:nvSpPr>
            <p:spPr bwMode="auto">
              <a:xfrm>
                <a:off x="6400800" y="6503988"/>
                <a:ext cx="844550" cy="1588"/>
              </a:xfrm>
              <a:prstGeom prst="line">
                <a:avLst/>
              </a:prstGeom>
              <a:noFill/>
              <a:ln w="63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578" name="Line 125"/>
              <p:cNvSpPr>
                <a:spLocks noChangeShapeType="1"/>
              </p:cNvSpPr>
              <p:nvPr/>
            </p:nvSpPr>
            <p:spPr bwMode="auto">
              <a:xfrm>
                <a:off x="6383338" y="6270625"/>
                <a:ext cx="842962" cy="1588"/>
              </a:xfrm>
              <a:prstGeom prst="line">
                <a:avLst/>
              </a:prstGeom>
              <a:noFill/>
              <a:ln w="63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579" name="Rectangle 126"/>
              <p:cNvSpPr>
                <a:spLocks noChangeArrowheads="1"/>
              </p:cNvSpPr>
              <p:nvPr/>
            </p:nvSpPr>
            <p:spPr bwMode="auto">
              <a:xfrm>
                <a:off x="6553200" y="6557963"/>
                <a:ext cx="235153" cy="16927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100" dirty="0">
                    <a:solidFill>
                      <a:srgbClr val="000000"/>
                    </a:solidFill>
                    <a:latin typeface="Arial" charset="0"/>
                  </a:rPr>
                  <a:t>str1</a:t>
                </a:r>
                <a:endParaRPr lang="en-US" dirty="0"/>
              </a:p>
            </p:txBody>
          </p:sp>
          <p:sp>
            <p:nvSpPr>
              <p:cNvPr id="23580" name="Rectangle 127"/>
              <p:cNvSpPr>
                <a:spLocks noChangeArrowheads="1"/>
              </p:cNvSpPr>
              <p:nvPr/>
            </p:nvSpPr>
            <p:spPr bwMode="auto">
              <a:xfrm>
                <a:off x="6553200" y="6291263"/>
                <a:ext cx="235153" cy="16927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100" dirty="0">
                    <a:solidFill>
                      <a:srgbClr val="000000"/>
                    </a:solidFill>
                    <a:latin typeface="Arial" charset="0"/>
                  </a:rPr>
                  <a:t>str2</a:t>
                </a:r>
                <a:endParaRPr lang="en-US" dirty="0"/>
              </a:p>
            </p:txBody>
          </p:sp>
          <p:sp>
            <p:nvSpPr>
              <p:cNvPr id="23581" name="Freeform 128"/>
              <p:cNvSpPr>
                <a:spLocks/>
              </p:cNvSpPr>
              <p:nvPr/>
            </p:nvSpPr>
            <p:spPr bwMode="auto">
              <a:xfrm>
                <a:off x="7069138" y="5707063"/>
                <a:ext cx="668337" cy="396875"/>
              </a:xfrm>
              <a:custGeom>
                <a:avLst/>
                <a:gdLst>
                  <a:gd name="T0" fmla="*/ 0 w 842"/>
                  <a:gd name="T1" fmla="*/ 2147483647 h 500"/>
                  <a:gd name="T2" fmla="*/ 2147483647 w 842"/>
                  <a:gd name="T3" fmla="*/ 0 h 500"/>
                  <a:gd name="T4" fmla="*/ 2147483647 w 842"/>
                  <a:gd name="T5" fmla="*/ 0 h 500"/>
                  <a:gd name="T6" fmla="*/ 0 60000 65536"/>
                  <a:gd name="T7" fmla="*/ 0 60000 65536"/>
                  <a:gd name="T8" fmla="*/ 0 60000 65536"/>
                  <a:gd name="T9" fmla="*/ 0 w 842"/>
                  <a:gd name="T10" fmla="*/ 0 h 500"/>
                  <a:gd name="T11" fmla="*/ 842 w 842"/>
                  <a:gd name="T12" fmla="*/ 500 h 5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842" h="500">
                    <a:moveTo>
                      <a:pt x="0" y="500"/>
                    </a:moveTo>
                    <a:lnTo>
                      <a:pt x="568" y="0"/>
                    </a:lnTo>
                    <a:lnTo>
                      <a:pt x="842" y="0"/>
                    </a:lnTo>
                  </a:path>
                </a:pathLst>
              </a:custGeom>
              <a:noFill/>
              <a:ln w="63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582" name="Freeform 129"/>
              <p:cNvSpPr>
                <a:spLocks/>
              </p:cNvSpPr>
              <p:nvPr/>
            </p:nvSpPr>
            <p:spPr bwMode="auto">
              <a:xfrm>
                <a:off x="7731125" y="5683250"/>
                <a:ext cx="76200" cy="47625"/>
              </a:xfrm>
              <a:custGeom>
                <a:avLst/>
                <a:gdLst>
                  <a:gd name="T0" fmla="*/ 0 w 96"/>
                  <a:gd name="T1" fmla="*/ 0 h 60"/>
                  <a:gd name="T2" fmla="*/ 2147483647 w 96"/>
                  <a:gd name="T3" fmla="*/ 2147483647 h 60"/>
                  <a:gd name="T4" fmla="*/ 0 w 96"/>
                  <a:gd name="T5" fmla="*/ 2147483647 h 60"/>
                  <a:gd name="T6" fmla="*/ 0 w 96"/>
                  <a:gd name="T7" fmla="*/ 0 h 6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96"/>
                  <a:gd name="T13" fmla="*/ 0 h 60"/>
                  <a:gd name="T14" fmla="*/ 96 w 96"/>
                  <a:gd name="T15" fmla="*/ 60 h 6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96" h="60">
                    <a:moveTo>
                      <a:pt x="0" y="0"/>
                    </a:moveTo>
                    <a:lnTo>
                      <a:pt x="96" y="30"/>
                    </a:lnTo>
                    <a:lnTo>
                      <a:pt x="0" y="6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583" name="Line 130"/>
              <p:cNvSpPr>
                <a:spLocks noChangeShapeType="1"/>
              </p:cNvSpPr>
              <p:nvPr/>
            </p:nvSpPr>
            <p:spPr bwMode="auto">
              <a:xfrm flipV="1">
                <a:off x="7104063" y="6007100"/>
                <a:ext cx="642937" cy="363538"/>
              </a:xfrm>
              <a:prstGeom prst="line">
                <a:avLst/>
              </a:prstGeom>
              <a:noFill/>
              <a:ln w="63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584" name="Freeform 131"/>
              <p:cNvSpPr>
                <a:spLocks/>
              </p:cNvSpPr>
              <p:nvPr/>
            </p:nvSpPr>
            <p:spPr bwMode="auto">
              <a:xfrm>
                <a:off x="7729538" y="5972175"/>
                <a:ext cx="77787" cy="58738"/>
              </a:xfrm>
              <a:custGeom>
                <a:avLst/>
                <a:gdLst>
                  <a:gd name="T0" fmla="*/ 0 w 98"/>
                  <a:gd name="T1" fmla="*/ 2147483647 h 72"/>
                  <a:gd name="T2" fmla="*/ 2147483647 w 98"/>
                  <a:gd name="T3" fmla="*/ 0 h 72"/>
                  <a:gd name="T4" fmla="*/ 2147483647 w 98"/>
                  <a:gd name="T5" fmla="*/ 2147483647 h 72"/>
                  <a:gd name="T6" fmla="*/ 0 w 98"/>
                  <a:gd name="T7" fmla="*/ 2147483647 h 7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98"/>
                  <a:gd name="T13" fmla="*/ 0 h 72"/>
                  <a:gd name="T14" fmla="*/ 98 w 98"/>
                  <a:gd name="T15" fmla="*/ 72 h 7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98" h="72">
                    <a:moveTo>
                      <a:pt x="0" y="21"/>
                    </a:moveTo>
                    <a:lnTo>
                      <a:pt x="98" y="0"/>
                    </a:lnTo>
                    <a:lnTo>
                      <a:pt x="32" y="72"/>
                    </a:lnTo>
                    <a:lnTo>
                      <a:pt x="0" y="21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585" name="Line 132"/>
              <p:cNvSpPr>
                <a:spLocks noChangeShapeType="1"/>
              </p:cNvSpPr>
              <p:nvPr/>
            </p:nvSpPr>
            <p:spPr bwMode="auto">
              <a:xfrm flipH="1">
                <a:off x="8616950" y="5291138"/>
                <a:ext cx="15875" cy="1244600"/>
              </a:xfrm>
              <a:prstGeom prst="line">
                <a:avLst/>
              </a:prstGeom>
              <a:noFill/>
              <a:ln w="63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586" name="Rectangle 133"/>
              <p:cNvSpPr>
                <a:spLocks noChangeArrowheads="1"/>
              </p:cNvSpPr>
              <p:nvPr/>
            </p:nvSpPr>
            <p:spPr bwMode="auto">
              <a:xfrm>
                <a:off x="8077200" y="5672138"/>
                <a:ext cx="382485" cy="16927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100" dirty="0">
                    <a:solidFill>
                      <a:srgbClr val="000000"/>
                    </a:solidFill>
                    <a:latin typeface="Arial" charset="0"/>
                  </a:rPr>
                  <a:t>"barn"</a:t>
                </a:r>
                <a:endParaRPr lang="en-US" dirty="0"/>
              </a:p>
            </p:txBody>
          </p:sp>
          <p:sp>
            <p:nvSpPr>
              <p:cNvPr id="23587" name="Rectangle 134"/>
              <p:cNvSpPr>
                <a:spLocks noChangeArrowheads="1"/>
              </p:cNvSpPr>
              <p:nvPr/>
            </p:nvSpPr>
            <p:spPr bwMode="auto">
              <a:xfrm>
                <a:off x="8077200" y="5937250"/>
                <a:ext cx="304032" cy="16927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100">
                    <a:solidFill>
                      <a:srgbClr val="000000"/>
                    </a:solidFill>
                    <a:latin typeface="Arial" charset="0"/>
                  </a:rPr>
                  <a:t>"bar"</a:t>
                </a:r>
                <a:endParaRPr lang="en-US"/>
              </a:p>
            </p:txBody>
          </p:sp>
          <p:sp>
            <p:nvSpPr>
              <p:cNvPr id="23588" name="Line 135"/>
              <p:cNvSpPr>
                <a:spLocks noChangeShapeType="1"/>
              </p:cNvSpPr>
              <p:nvPr/>
            </p:nvSpPr>
            <p:spPr bwMode="auto">
              <a:xfrm>
                <a:off x="6418263" y="5938838"/>
                <a:ext cx="844550" cy="1588"/>
              </a:xfrm>
              <a:prstGeom prst="line">
                <a:avLst/>
              </a:prstGeom>
              <a:noFill/>
              <a:ln w="63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589" name="Rectangle 136"/>
              <p:cNvSpPr>
                <a:spLocks noChangeArrowheads="1"/>
              </p:cNvSpPr>
              <p:nvPr/>
            </p:nvSpPr>
            <p:spPr bwMode="auto">
              <a:xfrm>
                <a:off x="6553200" y="6042025"/>
                <a:ext cx="235153" cy="16927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100" dirty="0">
                    <a:solidFill>
                      <a:srgbClr val="000000"/>
                    </a:solidFill>
                    <a:latin typeface="Arial" charset="0"/>
                  </a:rPr>
                  <a:t>str3</a:t>
                </a:r>
                <a:endParaRPr lang="en-US" dirty="0"/>
              </a:p>
            </p:txBody>
          </p:sp>
          <p:sp>
            <p:nvSpPr>
              <p:cNvPr id="23590" name="Line 137"/>
              <p:cNvSpPr>
                <a:spLocks noChangeShapeType="1"/>
              </p:cNvSpPr>
              <p:nvPr/>
            </p:nvSpPr>
            <p:spPr bwMode="auto">
              <a:xfrm flipV="1">
                <a:off x="7086600" y="6172200"/>
                <a:ext cx="685800" cy="457200"/>
              </a:xfrm>
              <a:prstGeom prst="line">
                <a:avLst/>
              </a:prstGeom>
              <a:noFill/>
              <a:ln w="6350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7" name="Group 6">
              <a:extLst>
                <a:ext uri="{FF2B5EF4-FFF2-40B4-BE49-F238E27FC236}">
                  <a16:creationId xmlns:a16="http://schemas.microsoft.com/office/drawing/2014/main" id="{F3AE85C3-CF7F-1075-234D-A2B5D480F718}"/>
                </a:ext>
              </a:extLst>
            </p:cNvPr>
            <p:cNvGrpSpPr/>
            <p:nvPr/>
          </p:nvGrpSpPr>
          <p:grpSpPr>
            <a:xfrm>
              <a:off x="3456233" y="3295650"/>
              <a:ext cx="2743200" cy="2435225"/>
              <a:chOff x="6400800" y="4879975"/>
              <a:chExt cx="2743200" cy="2435225"/>
            </a:xfrm>
          </p:grpSpPr>
          <p:sp>
            <p:nvSpPr>
              <p:cNvPr id="23559" name="AutoShape 106"/>
              <p:cNvSpPr>
                <a:spLocks noChangeAspect="1" noChangeArrowheads="1" noTextEdit="1"/>
              </p:cNvSpPr>
              <p:nvPr/>
            </p:nvSpPr>
            <p:spPr bwMode="auto">
              <a:xfrm>
                <a:off x="6400800" y="4879975"/>
                <a:ext cx="2743200" cy="24352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cxnSp>
            <p:nvCxnSpPr>
              <p:cNvPr id="102" name="Straight Connector 101">
                <a:extLst>
                  <a:ext uri="{FF2B5EF4-FFF2-40B4-BE49-F238E27FC236}">
                    <a16:creationId xmlns:a16="http://schemas.microsoft.com/office/drawing/2014/main" id="{15B087FE-C8C1-F244-B451-87F132D70E26}"/>
                  </a:ext>
                </a:extLst>
              </p:cNvPr>
              <p:cNvCxnSpPr>
                <a:cxnSpLocks/>
              </p:cNvCxnSpPr>
              <p:nvPr/>
            </p:nvCxnSpPr>
            <p:spPr bwMode="auto">
              <a:xfrm>
                <a:off x="6929437" y="5966815"/>
                <a:ext cx="11113" cy="802285"/>
              </a:xfrm>
              <a:prstGeom prst="line">
                <a:avLst/>
              </a:prstGeom>
              <a:solidFill>
                <a:schemeClr val="accent1"/>
              </a:solidFill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</p:cxnSp>
        </p:grp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Blank Presentation">
  <a:themeElements>
    <a:clrScheme name="">
      <a:dk1>
        <a:srgbClr val="000000"/>
      </a:dk1>
      <a:lt1>
        <a:srgbClr val="FFFFFF"/>
      </a:lt1>
      <a:dk2>
        <a:srgbClr val="FF0033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6699FF"/>
      </a:hlink>
      <a:folHlink>
        <a:srgbClr val="B2B2B2"/>
      </a:folHlink>
    </a:clrScheme>
    <a:fontScheme name="Blank Presentation">
      <a:majorFont>
        <a:latin typeface="Arial Narrow"/>
        <a:ea typeface=""/>
        <a:cs typeface=""/>
      </a:majorFont>
      <a:minorFont>
        <a:latin typeface="Arial Narrow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Times New Roman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Times New Roman" charset="0"/>
          </a:defRPr>
        </a:defPPr>
      </a:lstStyle>
    </a:lnDef>
  </a:objectDefaults>
  <a:extraClrSchemeLst>
    <a:extraClrScheme>
      <a:clrScheme name="Blank Presentation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:\MSOffice\Templates\Blank Presentation.pot</Template>
  <TotalTime>1847</TotalTime>
  <Words>1951</Words>
  <Application>Microsoft Macintosh PowerPoint</Application>
  <PresentationFormat>Custom</PresentationFormat>
  <Paragraphs>428</Paragraphs>
  <Slides>20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20</vt:i4>
      </vt:variant>
    </vt:vector>
  </HeadingPairs>
  <TitlesOfParts>
    <vt:vector size="29" baseType="lpstr">
      <vt:lpstr>Arial</vt:lpstr>
      <vt:lpstr>Arial Narrow</vt:lpstr>
      <vt:lpstr>Courier New</vt:lpstr>
      <vt:lpstr>Times</vt:lpstr>
      <vt:lpstr>Times New Roman</vt:lpstr>
      <vt:lpstr>Wingdings</vt:lpstr>
      <vt:lpstr>Blank Presentation</vt:lpstr>
      <vt:lpstr>VISIO</vt:lpstr>
      <vt:lpstr>Picture</vt:lpstr>
      <vt:lpstr>CSC 533: Programming Languages  Spring 2025</vt:lpstr>
      <vt:lpstr>Primitive types: integer</vt:lpstr>
      <vt:lpstr>Primitive types: floating-point</vt:lpstr>
      <vt:lpstr>Primitive types: Boolean</vt:lpstr>
      <vt:lpstr>Primitive types: character</vt:lpstr>
      <vt:lpstr>Primitive types: pointer</vt:lpstr>
      <vt:lpstr>Primitive types: pointer (cont.)</vt:lpstr>
      <vt:lpstr>Heap management</vt:lpstr>
      <vt:lpstr>Heap example</vt:lpstr>
      <vt:lpstr>Pointer problems</vt:lpstr>
      <vt:lpstr>Reference counts</vt:lpstr>
      <vt:lpstr>Reference counts example</vt:lpstr>
      <vt:lpstr>Reference counts (cont.)</vt:lpstr>
      <vt:lpstr>Garbage collection</vt:lpstr>
      <vt:lpstr>Partition &amp; Copy approach</vt:lpstr>
      <vt:lpstr>Partition &amp; Copy example</vt:lpstr>
      <vt:lpstr>Mark &amp; Sweep approach</vt:lpstr>
      <vt:lpstr>Mark &amp; Sweep example</vt:lpstr>
      <vt:lpstr>Mark &amp; Sweep &amp; Compactify</vt:lpstr>
      <vt:lpstr>Partition &amp; Copy vs. Mark &amp; Sweep &amp; Compactify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Overview and History</dc:title>
  <dc:creator>Dave Reed</dc:creator>
  <cp:lastModifiedBy>Reed, Dave</cp:lastModifiedBy>
  <cp:revision>76</cp:revision>
  <cp:lastPrinted>2017-12-28T07:33:59Z</cp:lastPrinted>
  <dcterms:created xsi:type="dcterms:W3CDTF">2014-01-09T19:42:42Z</dcterms:created>
  <dcterms:modified xsi:type="dcterms:W3CDTF">2025-01-12T17:58:53Z</dcterms:modified>
</cp:coreProperties>
</file>